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  <w:bookmarkStart w:id="0" w:name="_Выполнение_задания_№1."/>
      <w:bookmarkEnd w:id="0"/>
      <w:r>
        <w:rPr>
          <w:rFonts w:eastAsia="Arial Unicode MS"/>
          <w:sz w:val="26"/>
          <w:szCs w:val="26"/>
        </w:rPr>
        <w:t>Министерство образования и науки Кыргызской Республики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Кыргызский Государственный Технический университет имени И. </w:t>
      </w:r>
      <w:proofErr w:type="spellStart"/>
      <w:r>
        <w:rPr>
          <w:sz w:val="26"/>
          <w:szCs w:val="26"/>
        </w:rPr>
        <w:t>Раззакова</w:t>
      </w:r>
      <w:proofErr w:type="spellEnd"/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Факультет информационных технологий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Кафедра: ПОКС</w:t>
      </w:r>
    </w:p>
    <w:p w:rsidR="00C7463D" w:rsidRDefault="00C7463D" w:rsidP="00C7463D">
      <w:pPr>
        <w:pStyle w:val="a9"/>
        <w:spacing w:line="360" w:lineRule="auto"/>
        <w:rPr>
          <w:b w:val="0"/>
          <w:sz w:val="26"/>
          <w:szCs w:val="26"/>
        </w:rPr>
      </w:pPr>
      <w:r>
        <w:rPr>
          <w:rFonts w:eastAsia="Arial Unicode MS"/>
          <w:sz w:val="26"/>
          <w:szCs w:val="26"/>
        </w:rPr>
        <w:t>Дисциплина «Проектирование программного обеспечения 2</w:t>
      </w:r>
      <w:r>
        <w:rPr>
          <w:b w:val="0"/>
          <w:bCs w:val="0"/>
          <w:sz w:val="26"/>
          <w:szCs w:val="26"/>
        </w:rPr>
        <w:t>»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48"/>
          <w:szCs w:val="48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100"/>
          <w:szCs w:val="100"/>
        </w:rPr>
      </w:pPr>
      <w:r>
        <w:rPr>
          <w:rFonts w:eastAsia="Arial Unicode MS"/>
          <w:sz w:val="100"/>
          <w:szCs w:val="100"/>
        </w:rPr>
        <w:t>ОТЧЕТ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По выполнению курсового проекта по дисциплине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sz w:val="26"/>
          <w:szCs w:val="26"/>
        </w:rPr>
      </w:pPr>
      <w:r>
        <w:rPr>
          <w:rFonts w:eastAsia="Arial Unicode MS"/>
          <w:sz w:val="26"/>
          <w:szCs w:val="26"/>
        </w:rPr>
        <w:t>«Проектирование программного обеспечения 2»</w:t>
      </w:r>
    </w:p>
    <w:p w:rsidR="00C7463D" w:rsidRDefault="00C7463D" w:rsidP="00C7463D">
      <w:pPr>
        <w:pStyle w:val="11"/>
        <w:spacing w:after="0" w:line="360" w:lineRule="auto"/>
        <w:rPr>
          <w:noProof/>
          <w:sz w:val="12"/>
          <w:lang w:eastAsia="ru-RU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sz w:val="56"/>
          <w:szCs w:val="5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 xml:space="preserve">Выполнил: </w:t>
      </w:r>
      <w:r>
        <w:rPr>
          <w:rFonts w:eastAsia="Arial Unicode MS"/>
          <w:sz w:val="26"/>
          <w:szCs w:val="26"/>
        </w:rPr>
        <w:t>студент группы ПИ(б)2-19</w:t>
      </w: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>Улан у. Нурдин</w:t>
      </w:r>
    </w:p>
    <w:p w:rsidR="00C7463D" w:rsidRDefault="00C7463D" w:rsidP="00C7463D">
      <w:pPr>
        <w:pStyle w:val="a4"/>
        <w:shd w:val="clear" w:color="auto" w:fill="FFFFFF"/>
        <w:spacing w:before="0" w:beforeAutospacing="0" w:after="150" w:afterAutospacing="0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 xml:space="preserve">Проверила: </w:t>
      </w:r>
      <w:r>
        <w:rPr>
          <w:rFonts w:eastAsia="Arial Unicode MS"/>
          <w:sz w:val="26"/>
          <w:szCs w:val="26"/>
        </w:rPr>
        <w:t>ст.</w:t>
      </w:r>
      <w:r>
        <w:rPr>
          <w:rFonts w:eastAsia="Arial Unicode MS"/>
          <w:b/>
          <w:sz w:val="26"/>
          <w:szCs w:val="26"/>
        </w:rPr>
        <w:t xml:space="preserve"> </w:t>
      </w:r>
      <w:r>
        <w:rPr>
          <w:rFonts w:eastAsia="Arial Unicode MS"/>
          <w:sz w:val="26"/>
          <w:szCs w:val="26"/>
        </w:rPr>
        <w:t>преподаватель каф. ПОКС</w:t>
      </w:r>
    </w:p>
    <w:p w:rsidR="00C7463D" w:rsidRDefault="00C7463D" w:rsidP="00C7463D">
      <w:pPr>
        <w:pStyle w:val="a4"/>
        <w:shd w:val="clear" w:color="auto" w:fill="FFFFFF"/>
        <w:spacing w:before="0" w:beforeAutospacing="0" w:after="150" w:afterAutospacing="0"/>
        <w:jc w:val="right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 xml:space="preserve">Мусина Индира </w:t>
      </w:r>
      <w:proofErr w:type="spellStart"/>
      <w:r>
        <w:rPr>
          <w:rFonts w:eastAsia="Arial Unicode MS"/>
          <w:b/>
          <w:sz w:val="26"/>
          <w:szCs w:val="26"/>
        </w:rPr>
        <w:t>Рафиковна</w:t>
      </w:r>
      <w:proofErr w:type="spellEnd"/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right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rPr>
          <w:rFonts w:eastAsia="Arial Unicode MS"/>
          <w:b/>
          <w:sz w:val="26"/>
          <w:szCs w:val="26"/>
        </w:rPr>
      </w:pPr>
    </w:p>
    <w:p w:rsidR="00C7463D" w:rsidRDefault="00C7463D" w:rsidP="00C7463D">
      <w:pPr>
        <w:pStyle w:val="a4"/>
        <w:shd w:val="clear" w:color="auto" w:fill="FFFFFF"/>
        <w:spacing w:before="0" w:beforeAutospacing="0" w:after="0" w:afterAutospacing="0" w:line="360" w:lineRule="auto"/>
        <w:jc w:val="center"/>
        <w:rPr>
          <w:rFonts w:eastAsia="Arial Unicode MS"/>
          <w:b/>
          <w:sz w:val="26"/>
          <w:szCs w:val="26"/>
        </w:rPr>
      </w:pPr>
      <w:r>
        <w:rPr>
          <w:rFonts w:eastAsia="Arial Unicode MS"/>
          <w:b/>
          <w:sz w:val="26"/>
          <w:szCs w:val="26"/>
        </w:rPr>
        <w:t>Бишкек 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335262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F3615" w:rsidRPr="008F3615" w:rsidRDefault="008F3615" w:rsidP="008F3615">
          <w:pPr>
            <w:pStyle w:val="ac"/>
            <w:spacing w:before="0" w:line="360" w:lineRule="auto"/>
            <w:jc w:val="center"/>
            <w:rPr>
              <w:rFonts w:ascii="Times New Roman" w:hAnsi="Times New Roman" w:cs="Times New Roman"/>
              <w:b/>
              <w:i/>
              <w:color w:val="auto"/>
              <w:szCs w:val="28"/>
            </w:rPr>
          </w:pPr>
          <w:r w:rsidRPr="008F3615">
            <w:rPr>
              <w:rFonts w:ascii="Times New Roman" w:hAnsi="Times New Roman" w:cs="Times New Roman"/>
              <w:b/>
              <w:i/>
              <w:color w:val="auto"/>
              <w:szCs w:val="28"/>
            </w:rPr>
            <w:t>Содержание</w:t>
          </w:r>
        </w:p>
        <w:p w:rsidR="008F3615" w:rsidRPr="008F3615" w:rsidRDefault="008F3615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72108830" w:history="1">
            <w:r w:rsidRPr="008F3615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Введение</w: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0 \h </w:instrTex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3</w:t>
            </w:r>
            <w:r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1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Цели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1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3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2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азначение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2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3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8F3615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33" w:history="1">
            <w:r w:rsidR="008F3615" w:rsidRPr="008F3615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Анализ и разработка требований.</w: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3 \h </w:instrTex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4</w:t>
            </w:r>
            <w:r w:rsidR="008F3615" w:rsidRPr="008F3615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4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Функциональные требова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4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5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ефункциональные требова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5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6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Требования к видам обеспечения: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6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4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37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Стадия проектирования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37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7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38" w:history="1">
            <w:r w:rsidR="008F3615" w:rsidRPr="00C56A98">
              <w:rPr>
                <w:rStyle w:val="a3"/>
                <w:b w:val="0"/>
                <w:i/>
              </w:rPr>
              <w:t>Диаграмма вариантов использования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38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7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690AFE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39" w:history="1">
            <w:r w:rsidR="008F3615" w:rsidRPr="00690AFE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Не авторизованный клиент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39 \h </w:instrTex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8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690AFE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0" w:history="1">
            <w:r w:rsidR="008F3615" w:rsidRPr="00690AFE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Авторизованный клиент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0 \h </w:instrTex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1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690AFE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1" w:history="1">
            <w:r w:rsidR="008F3615" w:rsidRPr="00690AFE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Модератор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1 \h </w:instrTex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3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690AFE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2" w:history="1">
            <w:r w:rsidR="008F3615" w:rsidRPr="00690AFE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Менеджер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2 \h </w:instrTex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4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690AFE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714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3" w:history="1">
            <w:r w:rsidR="008F3615" w:rsidRPr="00690AFE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Курьер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3 \h </w:instrTex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15</w:t>
            </w:r>
            <w:r w:rsidR="008F3615" w:rsidRP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4" w:history="1">
            <w:r w:rsidR="008F3615" w:rsidRPr="00C56A98">
              <w:rPr>
                <w:rStyle w:val="a3"/>
                <w:b w:val="0"/>
                <w:i/>
              </w:rPr>
              <w:t>Диаграмма деятельност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4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1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5" w:history="1">
            <w:r w:rsidR="008F3615" w:rsidRPr="00C56A98">
              <w:rPr>
                <w:rStyle w:val="a3"/>
                <w:b w:val="0"/>
                <w:i/>
              </w:rPr>
              <w:t>Модель базы данных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5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21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6" w:history="1">
            <w:r w:rsidR="008F3615" w:rsidRPr="00C56A98">
              <w:rPr>
                <w:rStyle w:val="a3"/>
                <w:b w:val="0"/>
                <w:i/>
              </w:rPr>
              <w:t>Диаграмма классов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6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22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47" w:history="1">
            <w:r w:rsidR="008F3615" w:rsidRPr="00C56A98">
              <w:rPr>
                <w:rStyle w:val="a3"/>
                <w:b w:val="0"/>
                <w:i/>
              </w:rPr>
              <w:t>Диаграмма последовательност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47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23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C56A98">
          <w:pPr>
            <w:pStyle w:val="11"/>
            <w:tabs>
              <w:tab w:val="right" w:leader="dot" w:pos="9345"/>
            </w:tabs>
            <w:spacing w:after="0" w:line="360" w:lineRule="auto"/>
            <w:ind w:left="357"/>
            <w:rPr>
              <w:rFonts w:ascii="Times New Roman" w:eastAsiaTheme="minorEastAsia" w:hAnsi="Times New Roman" w:cs="Times New Roman"/>
              <w:i/>
              <w:noProof/>
              <w:sz w:val="28"/>
              <w:szCs w:val="28"/>
              <w:lang w:eastAsia="ru-RU"/>
            </w:rPr>
          </w:pPr>
          <w:hyperlink w:anchor="_Toc72108848" w:history="1">
            <w:r w:rsidR="008F3615" w:rsidRPr="00C56A98">
              <w:rPr>
                <w:rStyle w:val="a3"/>
                <w:rFonts w:ascii="Times New Roman" w:hAnsi="Times New Roman" w:cs="Times New Roman"/>
                <w:i/>
                <w:noProof/>
                <w:sz w:val="28"/>
                <w:szCs w:val="28"/>
              </w:rPr>
              <w:t>Диаграмма состояния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instrText xml:space="preserve"> PAGEREF _Toc72108848 \h </w:instrTex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t>25</w:t>
            </w:r>
            <w:r w:rsidR="008F3615" w:rsidRPr="00C56A98">
              <w:rPr>
                <w:rFonts w:ascii="Times New Roman" w:hAnsi="Times New Roman" w:cs="Times New Roman"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49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Стадия реализации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49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26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50" w:history="1">
            <w:r w:rsidR="008F3615" w:rsidRPr="00C56A98">
              <w:rPr>
                <w:rStyle w:val="a3"/>
                <w:b w:val="0"/>
                <w:i/>
              </w:rPr>
              <w:t>Выбор средств реализации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50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2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C56A98">
          <w:pPr>
            <w:pStyle w:val="21"/>
            <w:ind w:left="357"/>
            <w:rPr>
              <w:rFonts w:eastAsiaTheme="minorEastAsia"/>
              <w:b w:val="0"/>
              <w:i/>
              <w:lang w:eastAsia="ru-RU"/>
            </w:rPr>
          </w:pPr>
          <w:hyperlink w:anchor="_Toc72108851" w:history="1">
            <w:r w:rsidR="008F3615" w:rsidRPr="00C56A98">
              <w:rPr>
                <w:rStyle w:val="a3"/>
                <w:b w:val="0"/>
                <w:i/>
              </w:rPr>
              <w:t>Прототип программы</w:t>
            </w:r>
            <w:r w:rsidR="008F3615" w:rsidRPr="00C56A98">
              <w:rPr>
                <w:b w:val="0"/>
                <w:i/>
                <w:webHidden/>
              </w:rPr>
              <w:tab/>
            </w:r>
            <w:r w:rsidR="008F3615" w:rsidRPr="00C56A98">
              <w:rPr>
                <w:b w:val="0"/>
                <w:i/>
                <w:webHidden/>
              </w:rPr>
              <w:fldChar w:fldCharType="begin"/>
            </w:r>
            <w:r w:rsidR="008F3615" w:rsidRPr="00C56A98">
              <w:rPr>
                <w:b w:val="0"/>
                <w:i/>
                <w:webHidden/>
              </w:rPr>
              <w:instrText xml:space="preserve"> PAGEREF _Toc72108851 \h </w:instrText>
            </w:r>
            <w:r w:rsidR="008F3615" w:rsidRPr="00C56A98">
              <w:rPr>
                <w:b w:val="0"/>
                <w:i/>
                <w:webHidden/>
              </w:rPr>
            </w:r>
            <w:r w:rsidR="008F3615" w:rsidRPr="00C56A98">
              <w:rPr>
                <w:b w:val="0"/>
                <w:i/>
                <w:webHidden/>
              </w:rPr>
              <w:fldChar w:fldCharType="separate"/>
            </w:r>
            <w:r w:rsidR="00690AFE">
              <w:rPr>
                <w:b w:val="0"/>
                <w:i/>
                <w:webHidden/>
              </w:rPr>
              <w:t>26</w:t>
            </w:r>
            <w:r w:rsidR="008F3615" w:rsidRPr="00C56A98">
              <w:rPr>
                <w:b w:val="0"/>
                <w:i/>
                <w:webHidden/>
              </w:rPr>
              <w:fldChar w:fldCharType="end"/>
            </w:r>
          </w:hyperlink>
        </w:p>
        <w:p w:rsidR="008F3615" w:rsidRPr="00C56A98" w:rsidRDefault="00C861D6" w:rsidP="008F3615">
          <w:pPr>
            <w:pStyle w:val="11"/>
            <w:tabs>
              <w:tab w:val="right" w:leader="dot" w:pos="9345"/>
            </w:tabs>
            <w:spacing w:after="0" w:line="360" w:lineRule="auto"/>
            <w:rPr>
              <w:rFonts w:ascii="Times New Roman" w:eastAsiaTheme="minorEastAsia" w:hAnsi="Times New Roman" w:cs="Times New Roman"/>
              <w:b/>
              <w:i/>
              <w:noProof/>
              <w:sz w:val="28"/>
              <w:szCs w:val="28"/>
              <w:lang w:eastAsia="ru-RU"/>
            </w:rPr>
          </w:pPr>
          <w:hyperlink w:anchor="_Toc72108852" w:history="1">
            <w:r w:rsidR="008F3615" w:rsidRPr="00C56A98">
              <w:rPr>
                <w:rStyle w:val="a3"/>
                <w:rFonts w:ascii="Times New Roman" w:hAnsi="Times New Roman" w:cs="Times New Roman"/>
                <w:b/>
                <w:i/>
                <w:noProof/>
                <w:sz w:val="28"/>
                <w:szCs w:val="28"/>
              </w:rPr>
              <w:t>Заключение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ab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begin"/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instrText xml:space="preserve"> PAGEREF _Toc72108852 \h </w:instrTex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separate"/>
            </w:r>
            <w:r w:rsidR="00690AFE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t>30</w:t>
            </w:r>
            <w:r w:rsidR="008F3615" w:rsidRPr="00C56A98">
              <w:rPr>
                <w:rFonts w:ascii="Times New Roman" w:hAnsi="Times New Roman" w:cs="Times New Roman"/>
                <w:b/>
                <w:i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F3615" w:rsidRDefault="008F3615" w:rsidP="008F3615">
          <w:pPr>
            <w:spacing w:after="0" w:line="360" w:lineRule="auto"/>
          </w:pPr>
          <w:r w:rsidRPr="008F3615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C7463D" w:rsidRDefault="00C7463D" w:rsidP="00C7463D"/>
    <w:p w:rsidR="00C56A98" w:rsidRDefault="00C56A98" w:rsidP="00C7463D">
      <w:bookmarkStart w:id="1" w:name="_GoBack"/>
      <w:bookmarkEnd w:id="1"/>
    </w:p>
    <w:p w:rsidR="00C7463D" w:rsidRDefault="00C7463D" w:rsidP="00C7463D">
      <w:pPr>
        <w:pStyle w:val="1"/>
        <w:spacing w:before="0" w:line="360" w:lineRule="auto"/>
        <w:rPr>
          <w:szCs w:val="28"/>
        </w:rPr>
      </w:pPr>
      <w:bookmarkStart w:id="2" w:name="_Toc72092905"/>
      <w:bookmarkStart w:id="3" w:name="_Toc9982252"/>
      <w:bookmarkStart w:id="4" w:name="_Toc72108830"/>
      <w:r>
        <w:rPr>
          <w:szCs w:val="28"/>
        </w:rPr>
        <w:lastRenderedPageBreak/>
        <w:t>Введение</w:t>
      </w:r>
      <w:bookmarkEnd w:id="2"/>
      <w:bookmarkEnd w:id="3"/>
      <w:bookmarkEnd w:id="4"/>
    </w:p>
    <w:p w:rsidR="00C7463D" w:rsidRPr="00AA1A98" w:rsidRDefault="00C7463D" w:rsidP="00C7463D">
      <w:pPr>
        <w:pStyle w:val="ae"/>
        <w:spacing w:after="0"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AA1A98">
        <w:rPr>
          <w:sz w:val="28"/>
          <w:szCs w:val="28"/>
        </w:rPr>
        <w:t>АО «</w:t>
      </w:r>
      <w:r>
        <w:rPr>
          <w:sz w:val="28"/>
          <w:szCs w:val="28"/>
        </w:rPr>
        <w:t>Пекарня</w:t>
      </w:r>
      <w:r w:rsidRPr="00AA1A98">
        <w:rPr>
          <w:sz w:val="28"/>
          <w:szCs w:val="28"/>
        </w:rPr>
        <w:t xml:space="preserve">» хочет создать ресурс для </w:t>
      </w:r>
      <w:r>
        <w:rPr>
          <w:sz w:val="28"/>
          <w:szCs w:val="28"/>
        </w:rPr>
        <w:t xml:space="preserve">продвижения своего продукта в массы </w:t>
      </w:r>
      <w:r w:rsidRPr="00AA1A98">
        <w:rPr>
          <w:sz w:val="28"/>
          <w:szCs w:val="28"/>
        </w:rPr>
        <w:t xml:space="preserve">предположительно для стран бывшего СССР: Россия, Украина, Беларусь, Кыргызстан, Казахстан и т.д. </w:t>
      </w:r>
    </w:p>
    <w:p w:rsidR="00C7463D" w:rsidRDefault="00C7463D" w:rsidP="00C7463D">
      <w:pPr>
        <w:pStyle w:val="ae"/>
        <w:spacing w:after="0" w:line="360" w:lineRule="auto"/>
        <w:ind w:firstLine="708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Для пользователей предусмотрена система регистрации и авторизации, а также снятие и пополнение баланса на сайте через различные системы оплаты:</w:t>
      </w:r>
      <w:r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VISA</w:t>
      </w:r>
      <w:r w:rsidRPr="00AA1A98">
        <w:rPr>
          <w:sz w:val="28"/>
          <w:szCs w:val="28"/>
        </w:rPr>
        <w:t xml:space="preserve">, </w:t>
      </w:r>
      <w:r w:rsidRPr="00AA1A98">
        <w:rPr>
          <w:sz w:val="28"/>
          <w:szCs w:val="28"/>
          <w:lang w:val="en-US"/>
        </w:rPr>
        <w:t>Master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Card</w:t>
      </w:r>
      <w:r w:rsidRPr="00AA1A98">
        <w:rPr>
          <w:sz w:val="28"/>
          <w:szCs w:val="28"/>
        </w:rPr>
        <w:t xml:space="preserve"> и т.</w:t>
      </w:r>
      <w:r>
        <w:rPr>
          <w:sz w:val="28"/>
          <w:szCs w:val="28"/>
        </w:rPr>
        <w:t>д.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5" w:name="_Toc72108831"/>
      <w:r>
        <w:t>Цели:</w:t>
      </w:r>
      <w:bookmarkEnd w:id="5"/>
    </w:p>
    <w:p w:rsidR="00C7569D" w:rsidRPr="00AA1A98" w:rsidRDefault="00C7569D" w:rsidP="00C7569D">
      <w:pPr>
        <w:pStyle w:val="af"/>
        <w:spacing w:before="0" w:line="360" w:lineRule="auto"/>
        <w:ind w:left="357"/>
        <w:outlineLvl w:val="9"/>
        <w:rPr>
          <w:b w:val="0"/>
          <w:sz w:val="28"/>
          <w:szCs w:val="28"/>
        </w:rPr>
      </w:pPr>
      <w:r w:rsidRPr="00AA1A98">
        <w:rPr>
          <w:b w:val="0"/>
          <w:sz w:val="28"/>
          <w:szCs w:val="28"/>
        </w:rPr>
        <w:t xml:space="preserve">Веб </w:t>
      </w:r>
      <w:r>
        <w:rPr>
          <w:b w:val="0"/>
          <w:sz w:val="28"/>
          <w:szCs w:val="28"/>
        </w:rPr>
        <w:t>приложение</w:t>
      </w:r>
      <w:r w:rsidRPr="00AA1A98">
        <w:rPr>
          <w:b w:val="0"/>
          <w:sz w:val="28"/>
          <w:szCs w:val="28"/>
        </w:rPr>
        <w:t xml:space="preserve"> предназначен</w:t>
      </w:r>
      <w:r>
        <w:rPr>
          <w:b w:val="0"/>
          <w:sz w:val="28"/>
          <w:szCs w:val="28"/>
        </w:rPr>
        <w:t>о</w:t>
      </w:r>
      <w:r w:rsidRPr="00AA1A98">
        <w:rPr>
          <w:b w:val="0"/>
          <w:sz w:val="28"/>
          <w:szCs w:val="28"/>
        </w:rPr>
        <w:t xml:space="preserve"> для:</w:t>
      </w:r>
    </w:p>
    <w:p w:rsidR="00C7569D" w:rsidRPr="00486A1A" w:rsidRDefault="00C7569D" w:rsidP="00C7569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Упрощения взаимоотношений с клиентами</w:t>
      </w:r>
      <w:r>
        <w:rPr>
          <w:b w:val="0"/>
          <w:sz w:val="28"/>
          <w:szCs w:val="28"/>
          <w:lang w:val="en-US"/>
        </w:rPr>
        <w:t>;</w:t>
      </w:r>
    </w:p>
    <w:p w:rsidR="00C7569D" w:rsidRPr="00486A1A" w:rsidRDefault="00C7569D" w:rsidP="00C7569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Возможность производителям и</w:t>
      </w:r>
      <w:r w:rsidRPr="00486A1A">
        <w:rPr>
          <w:b w:val="0"/>
          <w:sz w:val="28"/>
          <w:szCs w:val="28"/>
        </w:rPr>
        <w:t>/</w:t>
      </w:r>
      <w:r>
        <w:rPr>
          <w:b w:val="0"/>
          <w:sz w:val="28"/>
          <w:szCs w:val="28"/>
        </w:rPr>
        <w:t>или поставщикам предлагать свои товары потенциальной аудитории непосредственно в сети;</w:t>
      </w:r>
    </w:p>
    <w:p w:rsidR="00C7569D" w:rsidRPr="00C7569D" w:rsidRDefault="00C7569D" w:rsidP="00C7569D">
      <w:pPr>
        <w:pStyle w:val="af"/>
        <w:numPr>
          <w:ilvl w:val="0"/>
          <w:numId w:val="13"/>
        </w:numPr>
        <w:spacing w:before="0" w:line="360" w:lineRule="auto"/>
        <w:ind w:left="714" w:firstLine="0"/>
        <w:outlineLvl w:val="9"/>
        <w:rPr>
          <w:sz w:val="28"/>
          <w:szCs w:val="28"/>
        </w:rPr>
      </w:pPr>
      <w:r>
        <w:rPr>
          <w:b w:val="0"/>
          <w:sz w:val="28"/>
          <w:szCs w:val="28"/>
        </w:rPr>
        <w:t>Быстрого просмотра каталога.</w:t>
      </w:r>
      <w:r w:rsidRPr="00486A1A">
        <w:rPr>
          <w:sz w:val="28"/>
          <w:szCs w:val="28"/>
        </w:rPr>
        <w:t xml:space="preserve"> 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6" w:name="_Toc72108832"/>
      <w:r>
        <w:t>Назначение:</w:t>
      </w:r>
      <w:bookmarkEnd w:id="6"/>
    </w:p>
    <w:p w:rsidR="00C7569D" w:rsidRDefault="00C7569D" w:rsidP="00C7569D">
      <w:pPr>
        <w:pStyle w:val="ae"/>
        <w:spacing w:after="0" w:line="360" w:lineRule="auto"/>
        <w:ind w:left="357"/>
        <w:rPr>
          <w:sz w:val="28"/>
          <w:szCs w:val="28"/>
        </w:rPr>
      </w:pPr>
      <w:r>
        <w:rPr>
          <w:sz w:val="28"/>
          <w:szCs w:val="28"/>
        </w:rPr>
        <w:t>Помочь организовать все процессы, направленные на:</w:t>
      </w:r>
    </w:p>
    <w:p w:rsidR="00C7569D" w:rsidRPr="00486A1A" w:rsidRDefault="00C7569D" w:rsidP="00C7569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приём</w:t>
      </w:r>
      <w:r>
        <w:rPr>
          <w:sz w:val="28"/>
          <w:szCs w:val="28"/>
          <w:lang w:val="en-US"/>
        </w:rPr>
        <w:t>;</w:t>
      </w:r>
    </w:p>
    <w:p w:rsidR="00C7569D" w:rsidRDefault="00C7569D" w:rsidP="00C7569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обработку</w:t>
      </w:r>
      <w:r>
        <w:rPr>
          <w:sz w:val="28"/>
          <w:szCs w:val="28"/>
          <w:lang w:val="en-US"/>
        </w:rPr>
        <w:t>;</w:t>
      </w:r>
    </w:p>
    <w:p w:rsidR="00C7569D" w:rsidRPr="00486A1A" w:rsidRDefault="00C7569D" w:rsidP="00C7569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управление</w:t>
      </w:r>
      <w:r>
        <w:rPr>
          <w:sz w:val="28"/>
          <w:szCs w:val="28"/>
          <w:lang w:val="en-US"/>
        </w:rPr>
        <w:t>;</w:t>
      </w:r>
    </w:p>
    <w:p w:rsidR="00C7569D" w:rsidRPr="00D62B85" w:rsidRDefault="00C7569D" w:rsidP="00C7569D">
      <w:pPr>
        <w:pStyle w:val="ae"/>
        <w:numPr>
          <w:ilvl w:val="0"/>
          <w:numId w:val="11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отслеживание заказов</w:t>
      </w:r>
      <w:r>
        <w:rPr>
          <w:sz w:val="28"/>
          <w:szCs w:val="28"/>
          <w:lang w:val="en-US"/>
        </w:rPr>
        <w:t>.</w:t>
      </w:r>
    </w:p>
    <w:p w:rsidR="00C7569D" w:rsidRDefault="00C7569D" w:rsidP="00C7569D">
      <w:pPr>
        <w:pStyle w:val="ae"/>
        <w:spacing w:after="0" w:line="360" w:lineRule="auto"/>
        <w:ind w:left="357"/>
        <w:rPr>
          <w:sz w:val="28"/>
          <w:szCs w:val="28"/>
        </w:rPr>
      </w:pPr>
      <w:r>
        <w:rPr>
          <w:sz w:val="28"/>
          <w:szCs w:val="28"/>
        </w:rPr>
        <w:t>Среди основных задач, которые позволяет решать такое приложение, стоит выделить</w:t>
      </w:r>
      <w:r w:rsidRPr="00C45DCC">
        <w:rPr>
          <w:sz w:val="28"/>
          <w:szCs w:val="28"/>
        </w:rPr>
        <w:t>:</w:t>
      </w:r>
    </w:p>
    <w:p w:rsidR="00C7569D" w:rsidRPr="00C45DCC" w:rsidRDefault="00C7569D" w:rsidP="00C7569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получение заказа от потенциального клиента с детальным описанием запроса</w:t>
      </w:r>
      <w:r w:rsidRPr="00C45DCC">
        <w:rPr>
          <w:sz w:val="28"/>
          <w:szCs w:val="28"/>
        </w:rPr>
        <w:t>;</w:t>
      </w:r>
    </w:p>
    <w:p w:rsidR="00C7569D" w:rsidRPr="00C45DCC" w:rsidRDefault="00C7569D" w:rsidP="00C7569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быстрый вывод на рынок нового товара</w:t>
      </w:r>
      <w:r w:rsidRPr="00C45DCC">
        <w:rPr>
          <w:sz w:val="28"/>
          <w:szCs w:val="28"/>
        </w:rPr>
        <w:t>;</w:t>
      </w:r>
    </w:p>
    <w:p w:rsidR="00C7569D" w:rsidRPr="00C45DCC" w:rsidRDefault="00C7569D" w:rsidP="00C7569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существенное снижение затрат, необходимых для заключения</w:t>
      </w:r>
      <w:r w:rsidRPr="00C45DCC">
        <w:rPr>
          <w:sz w:val="28"/>
          <w:szCs w:val="28"/>
        </w:rPr>
        <w:t>/</w:t>
      </w:r>
      <w:r>
        <w:rPr>
          <w:sz w:val="28"/>
          <w:szCs w:val="28"/>
        </w:rPr>
        <w:t>завершения сделки</w:t>
      </w:r>
      <w:r w:rsidRPr="00C45DCC">
        <w:rPr>
          <w:sz w:val="28"/>
          <w:szCs w:val="28"/>
        </w:rPr>
        <w:t>;</w:t>
      </w:r>
    </w:p>
    <w:p w:rsidR="00C7463D" w:rsidRPr="00C7569D" w:rsidRDefault="00C7569D" w:rsidP="00C7569D">
      <w:pPr>
        <w:pStyle w:val="ae"/>
        <w:numPr>
          <w:ilvl w:val="0"/>
          <w:numId w:val="12"/>
        </w:numPr>
        <w:spacing w:after="0" w:line="360" w:lineRule="auto"/>
        <w:ind w:left="1071" w:hanging="357"/>
        <w:rPr>
          <w:sz w:val="28"/>
          <w:szCs w:val="28"/>
        </w:rPr>
      </w:pPr>
      <w:r>
        <w:rPr>
          <w:sz w:val="28"/>
          <w:szCs w:val="28"/>
        </w:rPr>
        <w:t>существенно сокращение «дороги», которую продукт вынужден пройти от поставщика к клиенту.</w:t>
      </w:r>
    </w:p>
    <w:p w:rsidR="00C7463D" w:rsidRDefault="00C7463D" w:rsidP="00C7463D">
      <w:pPr>
        <w:pStyle w:val="1"/>
        <w:spacing w:before="0" w:line="360" w:lineRule="auto"/>
        <w:contextualSpacing/>
        <w:rPr>
          <w:szCs w:val="28"/>
        </w:rPr>
      </w:pPr>
      <w:bookmarkStart w:id="7" w:name="_Toc72092906"/>
      <w:bookmarkStart w:id="8" w:name="_Toc9982253"/>
      <w:bookmarkStart w:id="9" w:name="_Toc72108833"/>
      <w:r>
        <w:rPr>
          <w:szCs w:val="28"/>
        </w:rPr>
        <w:lastRenderedPageBreak/>
        <w:t>Анализ и разработка требований.</w:t>
      </w:r>
      <w:bookmarkEnd w:id="7"/>
      <w:bookmarkEnd w:id="8"/>
      <w:bookmarkEnd w:id="9"/>
    </w:p>
    <w:p w:rsidR="00C7463D" w:rsidRDefault="00C7463D" w:rsidP="008F3615">
      <w:pPr>
        <w:pStyle w:val="1"/>
        <w:spacing w:before="0" w:line="360" w:lineRule="auto"/>
        <w:jc w:val="left"/>
      </w:pPr>
      <w:r>
        <w:t xml:space="preserve"> </w:t>
      </w:r>
      <w:bookmarkStart w:id="10" w:name="_Toc72108834"/>
      <w:r>
        <w:t>Функциональные требования:</w:t>
      </w:r>
      <w:bookmarkEnd w:id="10"/>
    </w:p>
    <w:p w:rsidR="00C7463D" w:rsidRPr="00AA1A98" w:rsidRDefault="00C7463D" w:rsidP="00C7463D">
      <w:pPr>
        <w:pStyle w:val="af0"/>
        <w:spacing w:before="0" w:line="360" w:lineRule="auto"/>
        <w:ind w:left="357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Веб приложение должно иметь следующие функциональные требования: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 xml:space="preserve">Ввод </w:t>
      </w:r>
      <w:r w:rsidRPr="00AA1A98">
        <w:rPr>
          <w:b w:val="0"/>
          <w:bCs/>
          <w:sz w:val="28"/>
          <w:szCs w:val="28"/>
          <w:lang w:val="en-US"/>
        </w:rPr>
        <w:t>/</w:t>
      </w:r>
      <w:r w:rsidRPr="00AA1A98">
        <w:rPr>
          <w:b w:val="0"/>
          <w:bCs/>
          <w:sz w:val="28"/>
          <w:szCs w:val="28"/>
        </w:rPr>
        <w:t xml:space="preserve"> вывод данных 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Запросы на осуществление транзакций на карту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Поиск и фильтрация данных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Регистрация и авторизация пользователя</w:t>
      </w:r>
    </w:p>
    <w:p w:rsidR="00C7463D" w:rsidRPr="00AA1A98" w:rsidRDefault="00C7463D" w:rsidP="00C7463D">
      <w:pPr>
        <w:pStyle w:val="af0"/>
        <w:numPr>
          <w:ilvl w:val="0"/>
          <w:numId w:val="14"/>
        </w:numPr>
        <w:spacing w:before="0" w:line="360" w:lineRule="auto"/>
        <w:ind w:left="714" w:firstLine="0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Редактирование данных</w:t>
      </w:r>
    </w:p>
    <w:p w:rsidR="00C7463D" w:rsidRDefault="00C7463D" w:rsidP="008F3615">
      <w:pPr>
        <w:pStyle w:val="1"/>
        <w:spacing w:before="0" w:line="360" w:lineRule="auto"/>
        <w:jc w:val="left"/>
      </w:pPr>
      <w:bookmarkStart w:id="11" w:name="_Toc72108835"/>
      <w:r>
        <w:t>Нефункциональные требования:</w:t>
      </w:r>
      <w:bookmarkEnd w:id="11"/>
    </w:p>
    <w:p w:rsidR="00C7463D" w:rsidRPr="00AA1A98" w:rsidRDefault="00C7463D" w:rsidP="00C7463D">
      <w:pPr>
        <w:pStyle w:val="af0"/>
        <w:spacing w:before="0" w:line="360" w:lineRule="auto"/>
        <w:ind w:left="357"/>
        <w:jc w:val="both"/>
        <w:outlineLvl w:val="9"/>
        <w:rPr>
          <w:b w:val="0"/>
          <w:bCs/>
          <w:sz w:val="28"/>
          <w:szCs w:val="28"/>
        </w:rPr>
      </w:pPr>
      <w:bookmarkStart w:id="12" w:name="_Toc40015637"/>
      <w:r w:rsidRPr="00AA1A98">
        <w:rPr>
          <w:b w:val="0"/>
          <w:bCs/>
          <w:sz w:val="28"/>
          <w:szCs w:val="28"/>
        </w:rPr>
        <w:t>Веб приложение должно иметь следующие нефункциональные требования: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Иметь систему рекомендаций</w:t>
      </w:r>
      <w:r>
        <w:rPr>
          <w:b w:val="0"/>
          <w:bCs/>
          <w:sz w:val="28"/>
          <w:szCs w:val="28"/>
        </w:rPr>
        <w:t>;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>
        <w:rPr>
          <w:b w:val="0"/>
          <w:bCs/>
          <w:sz w:val="28"/>
          <w:szCs w:val="28"/>
        </w:rPr>
        <w:t>Иметь л</w:t>
      </w:r>
      <w:r w:rsidRPr="00AA1A98">
        <w:rPr>
          <w:b w:val="0"/>
          <w:bCs/>
          <w:sz w:val="28"/>
          <w:szCs w:val="28"/>
        </w:rPr>
        <w:t xml:space="preserve">ичную </w:t>
      </w:r>
      <w:r>
        <w:rPr>
          <w:b w:val="0"/>
          <w:bCs/>
          <w:sz w:val="28"/>
          <w:szCs w:val="28"/>
        </w:rPr>
        <w:t>корзину</w:t>
      </w:r>
      <w:r w:rsidRPr="00AA1A98">
        <w:rPr>
          <w:b w:val="0"/>
          <w:bCs/>
          <w:sz w:val="28"/>
          <w:szCs w:val="28"/>
        </w:rPr>
        <w:t xml:space="preserve"> пользователя</w:t>
      </w:r>
      <w:r>
        <w:rPr>
          <w:b w:val="0"/>
          <w:bCs/>
          <w:sz w:val="28"/>
          <w:szCs w:val="28"/>
        </w:rPr>
        <w:t>;</w:t>
      </w:r>
    </w:p>
    <w:p w:rsidR="00C7463D" w:rsidRPr="00AA1A98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b w:val="0"/>
          <w:bCs/>
          <w:sz w:val="28"/>
          <w:szCs w:val="28"/>
        </w:rPr>
      </w:pPr>
      <w:r w:rsidRPr="00AA1A98">
        <w:rPr>
          <w:b w:val="0"/>
          <w:bCs/>
          <w:sz w:val="28"/>
          <w:szCs w:val="28"/>
        </w:rPr>
        <w:t xml:space="preserve">Иметь облачное хранилище для хранения </w:t>
      </w:r>
      <w:r>
        <w:rPr>
          <w:b w:val="0"/>
          <w:bCs/>
          <w:sz w:val="28"/>
          <w:szCs w:val="28"/>
        </w:rPr>
        <w:t>информации</w:t>
      </w:r>
      <w:r w:rsidRPr="00AA1A98">
        <w:rPr>
          <w:b w:val="0"/>
          <w:bCs/>
          <w:sz w:val="28"/>
          <w:szCs w:val="28"/>
        </w:rPr>
        <w:t xml:space="preserve"> в формате .</w:t>
      </w:r>
      <w:proofErr w:type="spellStart"/>
      <w:r w:rsidRPr="00AA1A98">
        <w:rPr>
          <w:b w:val="0"/>
          <w:bCs/>
          <w:sz w:val="28"/>
          <w:szCs w:val="28"/>
        </w:rPr>
        <w:t>txt</w:t>
      </w:r>
      <w:proofErr w:type="spellEnd"/>
      <w:r w:rsidRPr="00AA1A98">
        <w:rPr>
          <w:b w:val="0"/>
          <w:bCs/>
          <w:sz w:val="28"/>
          <w:szCs w:val="28"/>
        </w:rPr>
        <w:t xml:space="preserve"> и фото</w:t>
      </w:r>
      <w:r>
        <w:rPr>
          <w:b w:val="0"/>
          <w:bCs/>
          <w:sz w:val="28"/>
          <w:szCs w:val="28"/>
        </w:rPr>
        <w:t>;</w:t>
      </w:r>
    </w:p>
    <w:p w:rsidR="00C7463D" w:rsidRPr="00C7463D" w:rsidRDefault="00C7463D" w:rsidP="00C7463D">
      <w:pPr>
        <w:pStyle w:val="af0"/>
        <w:numPr>
          <w:ilvl w:val="0"/>
          <w:numId w:val="15"/>
        </w:numPr>
        <w:spacing w:before="0" w:line="360" w:lineRule="auto"/>
        <w:ind w:left="714" w:firstLine="0"/>
        <w:jc w:val="both"/>
        <w:outlineLvl w:val="9"/>
        <w:rPr>
          <w:sz w:val="28"/>
          <w:szCs w:val="28"/>
        </w:rPr>
      </w:pPr>
      <w:r w:rsidRPr="00AA1A98">
        <w:rPr>
          <w:b w:val="0"/>
          <w:bCs/>
          <w:sz w:val="28"/>
          <w:szCs w:val="28"/>
        </w:rPr>
        <w:t>Иметь доступный и простой интерфейс пользователя</w:t>
      </w:r>
      <w:r>
        <w:rPr>
          <w:b w:val="0"/>
          <w:bCs/>
          <w:sz w:val="28"/>
          <w:szCs w:val="28"/>
        </w:rPr>
        <w:t>.</w:t>
      </w:r>
    </w:p>
    <w:p w:rsidR="00C7463D" w:rsidRPr="00AA1A98" w:rsidRDefault="00C7463D" w:rsidP="008F3615">
      <w:pPr>
        <w:pStyle w:val="1"/>
        <w:spacing w:before="0" w:line="360" w:lineRule="auto"/>
        <w:jc w:val="left"/>
      </w:pPr>
      <w:bookmarkStart w:id="13" w:name="_Toc72108836"/>
      <w:r w:rsidRPr="00AA1A98">
        <w:t>Требования к видам обеспечения</w:t>
      </w:r>
      <w:bookmarkStart w:id="14" w:name="_Toc450889816"/>
      <w:r>
        <w:t>:</w:t>
      </w:r>
      <w:bookmarkEnd w:id="13"/>
    </w:p>
    <w:p w:rsidR="00C7463D" w:rsidRPr="00AA1A98" w:rsidRDefault="00C7463D" w:rsidP="00C7463D">
      <w:pPr>
        <w:pStyle w:val="af0"/>
        <w:spacing w:before="0" w:line="360" w:lineRule="auto"/>
        <w:ind w:firstLine="708"/>
        <w:outlineLvl w:val="9"/>
        <w:rPr>
          <w:sz w:val="28"/>
          <w:szCs w:val="28"/>
        </w:rPr>
      </w:pPr>
      <w:r w:rsidRPr="00AA1A98">
        <w:rPr>
          <w:sz w:val="28"/>
          <w:szCs w:val="28"/>
        </w:rPr>
        <w:t>Требования к информационному обеспечению системы</w:t>
      </w:r>
      <w:bookmarkStart w:id="15" w:name="_Toc439059221"/>
      <w:bookmarkStart w:id="16" w:name="_Toc425377395"/>
      <w:bookmarkStart w:id="17" w:name="_Toc450889817"/>
      <w:bookmarkEnd w:id="14"/>
      <w:bookmarkEnd w:id="15"/>
      <w:bookmarkEnd w:id="16"/>
      <w:r>
        <w:rPr>
          <w:sz w:val="28"/>
          <w:szCs w:val="28"/>
        </w:rPr>
        <w:t>:</w:t>
      </w:r>
    </w:p>
    <w:p w:rsidR="00C7463D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Состав, структура и способы организации данных в системе должны быть определены на этапе технического проектирования.</w:t>
      </w:r>
    </w:p>
    <w:p w:rsidR="00C7463D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Уровень хранения данных в системе должен быть построен на основе современных реляционных или объектно</w:t>
      </w:r>
      <w:r>
        <w:rPr>
          <w:sz w:val="28"/>
          <w:szCs w:val="28"/>
          <w:lang w:eastAsia="ru-RU"/>
        </w:rPr>
        <w:t>-</w:t>
      </w:r>
      <w:r w:rsidRPr="00AA1A98">
        <w:rPr>
          <w:sz w:val="28"/>
          <w:szCs w:val="28"/>
          <w:lang w:eastAsia="ru-RU"/>
        </w:rPr>
        <w:t>реляционных СУБД. Для</w:t>
      </w:r>
      <w:r>
        <w:rPr>
          <w:sz w:val="28"/>
          <w:szCs w:val="28"/>
          <w:lang w:eastAsia="ru-RU"/>
        </w:rPr>
        <w:t xml:space="preserve"> </w:t>
      </w:r>
      <w:r w:rsidRPr="00AA1A98">
        <w:rPr>
          <w:sz w:val="28"/>
          <w:szCs w:val="28"/>
          <w:lang w:eastAsia="ru-RU"/>
        </w:rPr>
        <w:t>обеспечения целостности данных должны использоваться встроенные</w:t>
      </w:r>
      <w:r>
        <w:rPr>
          <w:sz w:val="28"/>
          <w:szCs w:val="28"/>
          <w:lang w:eastAsia="ru-RU"/>
        </w:rPr>
        <w:t xml:space="preserve"> </w:t>
      </w:r>
      <w:r w:rsidRPr="00AA1A98">
        <w:rPr>
          <w:sz w:val="28"/>
          <w:szCs w:val="28"/>
          <w:lang w:eastAsia="ru-RU"/>
        </w:rPr>
        <w:t>механизмы СУБД.</w:t>
      </w:r>
    </w:p>
    <w:p w:rsidR="00C7463D" w:rsidRPr="00AA1A98" w:rsidRDefault="00C7463D" w:rsidP="00C7463D">
      <w:pPr>
        <w:pStyle w:val="ae"/>
        <w:spacing w:after="0" w:line="360" w:lineRule="auto"/>
        <w:ind w:left="1072" w:firstLine="709"/>
        <w:jc w:val="both"/>
        <w:rPr>
          <w:sz w:val="28"/>
          <w:szCs w:val="28"/>
          <w:lang w:eastAsia="ru-RU"/>
        </w:rPr>
      </w:pPr>
      <w:r w:rsidRPr="00AA1A98">
        <w:rPr>
          <w:sz w:val="28"/>
          <w:szCs w:val="28"/>
          <w:lang w:eastAsia="ru-RU"/>
        </w:rPr>
        <w:t>Средства СУБД, а также средства используемой операционной системы должны обеспечивать документирование и протоколирование обрабатываемой в системе информации</w:t>
      </w:r>
      <w:r>
        <w:rPr>
          <w:sz w:val="28"/>
          <w:szCs w:val="28"/>
          <w:lang w:eastAsia="ru-RU"/>
        </w:rPr>
        <w:t>.</w:t>
      </w:r>
    </w:p>
    <w:p w:rsidR="00C7463D" w:rsidRPr="00AA1A98" w:rsidRDefault="00C7463D" w:rsidP="00C7463D">
      <w:pPr>
        <w:pStyle w:val="af0"/>
        <w:spacing w:before="0" w:line="360" w:lineRule="auto"/>
        <w:ind w:firstLine="708"/>
        <w:jc w:val="both"/>
        <w:outlineLvl w:val="9"/>
        <w:rPr>
          <w:sz w:val="28"/>
          <w:szCs w:val="28"/>
        </w:rPr>
      </w:pPr>
      <w:r w:rsidRPr="00AA1A98">
        <w:rPr>
          <w:sz w:val="28"/>
          <w:szCs w:val="28"/>
        </w:rPr>
        <w:lastRenderedPageBreak/>
        <w:t xml:space="preserve">Требования к лингвистическому обеспечению </w:t>
      </w:r>
      <w:bookmarkEnd w:id="17"/>
      <w:r w:rsidRPr="00AA1A98">
        <w:rPr>
          <w:sz w:val="28"/>
          <w:szCs w:val="28"/>
        </w:rPr>
        <w:t>веб приложения</w:t>
      </w:r>
      <w:r>
        <w:rPr>
          <w:sz w:val="28"/>
          <w:szCs w:val="28"/>
        </w:rPr>
        <w:t>:</w:t>
      </w:r>
    </w:p>
    <w:p w:rsidR="00C7463D" w:rsidRPr="00AA1A98" w:rsidRDefault="00C7463D" w:rsidP="00C7463D">
      <w:pPr>
        <w:pStyle w:val="ae"/>
        <w:spacing w:after="0" w:line="360" w:lineRule="auto"/>
        <w:ind w:left="1072" w:firstLine="357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Все прикладное программное обеспечение веб приложения для организации взаимодействия с пользователем должно использовать не только русский язык.</w:t>
      </w:r>
    </w:p>
    <w:p w:rsidR="00C7463D" w:rsidRPr="00AA1A98" w:rsidRDefault="00C7463D" w:rsidP="00C7463D">
      <w:pPr>
        <w:pStyle w:val="12"/>
        <w:spacing w:before="0" w:line="360" w:lineRule="auto"/>
        <w:ind w:firstLine="708"/>
        <w:jc w:val="both"/>
        <w:outlineLvl w:val="9"/>
        <w:rPr>
          <w:szCs w:val="28"/>
          <w:lang w:val="ru-RU"/>
        </w:rPr>
      </w:pPr>
      <w:bookmarkStart w:id="18" w:name="_Toc439059222"/>
      <w:bookmarkStart w:id="19" w:name="_Toc425377396"/>
      <w:bookmarkStart w:id="20" w:name="_Toc425260711"/>
      <w:bookmarkStart w:id="21" w:name="_Toc450889818"/>
      <w:bookmarkEnd w:id="18"/>
      <w:bookmarkEnd w:id="19"/>
      <w:bookmarkEnd w:id="20"/>
      <w:r w:rsidRPr="00AA1A98">
        <w:rPr>
          <w:szCs w:val="28"/>
          <w:lang w:val="ru-RU"/>
        </w:rPr>
        <w:t>Требования к информационной системе</w:t>
      </w:r>
      <w:bookmarkEnd w:id="21"/>
      <w:r>
        <w:rPr>
          <w:szCs w:val="28"/>
          <w:lang w:val="ru-RU"/>
        </w:rPr>
        <w:t>: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>Используемое при разработке программное обеспечение, библиотеки программных кодов, СУБД должны иметь широкое распространение, быть общедоступными и использоваться в промышленных масштабах.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основы для разработки </w:t>
      </w:r>
      <w:r>
        <w:rPr>
          <w:rFonts w:cs="Times New Roman"/>
          <w:sz w:val="28"/>
          <w:szCs w:val="28"/>
          <w:lang w:val="ru-RU"/>
        </w:rPr>
        <w:t>будет</w:t>
      </w:r>
      <w:r w:rsidRPr="00AA1A98">
        <w:rPr>
          <w:rFonts w:cs="Times New Roman"/>
          <w:sz w:val="28"/>
          <w:szCs w:val="28"/>
          <w:lang w:val="ru-RU"/>
        </w:rPr>
        <w:t xml:space="preserve"> использоваться платформа </w:t>
      </w:r>
      <w:r>
        <w:rPr>
          <w:rFonts w:cs="Times New Roman"/>
          <w:sz w:val="28"/>
          <w:szCs w:val="28"/>
          <w:lang w:val="en-US"/>
        </w:rPr>
        <w:t>Sublime</w:t>
      </w:r>
      <w:r w:rsidRPr="004E4B6A">
        <w:rPr>
          <w:rFonts w:cs="Times New Roman"/>
          <w:sz w:val="28"/>
          <w:szCs w:val="28"/>
          <w:lang w:val="ru-RU"/>
        </w:rPr>
        <w:t xml:space="preserve"> </w:t>
      </w:r>
      <w:r>
        <w:rPr>
          <w:rFonts w:cs="Times New Roman"/>
          <w:sz w:val="28"/>
          <w:szCs w:val="28"/>
          <w:lang w:val="en-US"/>
        </w:rPr>
        <w:t>Text</w:t>
      </w:r>
      <w:r w:rsidRPr="004E4B6A">
        <w:rPr>
          <w:rFonts w:cs="Times New Roman"/>
          <w:sz w:val="28"/>
          <w:szCs w:val="28"/>
          <w:lang w:val="ru-RU"/>
        </w:rPr>
        <w:t xml:space="preserve"> 3.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серверной операционной системы </w:t>
      </w:r>
      <w:r>
        <w:rPr>
          <w:rFonts w:cs="Times New Roman"/>
          <w:sz w:val="28"/>
          <w:szCs w:val="28"/>
          <w:lang w:val="ru-RU"/>
        </w:rPr>
        <w:t>будет</w:t>
      </w:r>
      <w:r w:rsidRPr="00AA1A98">
        <w:rPr>
          <w:rFonts w:cs="Times New Roman"/>
          <w:sz w:val="28"/>
          <w:szCs w:val="28"/>
          <w:lang w:val="ru-RU"/>
        </w:rPr>
        <w:t xml:space="preserve"> использоваться ОС семейства </w:t>
      </w:r>
      <w:r w:rsidRPr="00AA1A98">
        <w:rPr>
          <w:rFonts w:cs="Times New Roman"/>
          <w:sz w:val="28"/>
          <w:szCs w:val="28"/>
          <w:lang w:val="en-US"/>
        </w:rPr>
        <w:t>Windows</w:t>
      </w:r>
      <w:r w:rsidRPr="00AA1A98">
        <w:rPr>
          <w:rFonts w:cs="Times New Roman"/>
          <w:sz w:val="28"/>
          <w:szCs w:val="28"/>
          <w:lang w:val="ru-RU"/>
        </w:rPr>
        <w:t xml:space="preserve"> </w:t>
      </w:r>
      <w:r w:rsidRPr="00AA1A98">
        <w:rPr>
          <w:rFonts w:cs="Times New Roman"/>
          <w:sz w:val="28"/>
          <w:szCs w:val="28"/>
          <w:lang w:val="en-US"/>
        </w:rPr>
        <w:t>NT</w:t>
      </w:r>
      <w:r w:rsidRPr="00AA1A98">
        <w:rPr>
          <w:rFonts w:cs="Times New Roman"/>
          <w:sz w:val="28"/>
          <w:szCs w:val="28"/>
          <w:lang w:val="ru-RU"/>
        </w:rPr>
        <w:t xml:space="preserve"> или </w:t>
      </w:r>
      <w:proofErr w:type="gramStart"/>
      <w:r w:rsidRPr="00AA1A98">
        <w:rPr>
          <w:rFonts w:cs="Times New Roman"/>
          <w:sz w:val="28"/>
          <w:szCs w:val="28"/>
          <w:lang w:val="en-US"/>
        </w:rPr>
        <w:t>Unix</w:t>
      </w:r>
      <w:r w:rsidRPr="00AA1A98">
        <w:rPr>
          <w:rFonts w:cs="Times New Roman"/>
          <w:sz w:val="28"/>
          <w:szCs w:val="28"/>
        </w:rPr>
        <w:t>(</w:t>
      </w:r>
      <w:proofErr w:type="gramEnd"/>
      <w:r w:rsidRPr="00AA1A98">
        <w:rPr>
          <w:rFonts w:cs="Times New Roman"/>
          <w:sz w:val="28"/>
          <w:szCs w:val="28"/>
          <w:lang w:val="en-US"/>
        </w:rPr>
        <w:t>GNU</w:t>
      </w:r>
      <w:r w:rsidRPr="00AA1A98">
        <w:rPr>
          <w:rFonts w:cs="Times New Roman"/>
          <w:sz w:val="28"/>
          <w:szCs w:val="28"/>
        </w:rPr>
        <w:t>/</w:t>
      </w:r>
      <w:r w:rsidRPr="00AA1A98">
        <w:rPr>
          <w:rFonts w:cs="Times New Roman"/>
          <w:sz w:val="28"/>
          <w:szCs w:val="28"/>
          <w:lang w:val="en-US"/>
        </w:rPr>
        <w:t>Linux</w:t>
      </w:r>
      <w:r w:rsidRPr="00AA1A98">
        <w:rPr>
          <w:rFonts w:cs="Times New Roman"/>
          <w:sz w:val="28"/>
          <w:szCs w:val="28"/>
        </w:rPr>
        <w:t>)</w:t>
      </w:r>
      <w:r w:rsidRPr="00AA1A98">
        <w:rPr>
          <w:rFonts w:cs="Times New Roman"/>
          <w:sz w:val="28"/>
          <w:szCs w:val="28"/>
          <w:lang w:val="ru-RU"/>
        </w:rPr>
        <w:t>.</w:t>
      </w:r>
      <w:r w:rsidRPr="00AA1A98">
        <w:rPr>
          <w:rFonts w:cs="Times New Roman"/>
          <w:sz w:val="28"/>
          <w:szCs w:val="28"/>
        </w:rPr>
        <w:t xml:space="preserve"> </w:t>
      </w:r>
    </w:p>
    <w:p w:rsidR="00C7463D" w:rsidRPr="00AA1A98" w:rsidRDefault="00C7463D" w:rsidP="00C7463D">
      <w:pPr>
        <w:pStyle w:val="af1"/>
        <w:numPr>
          <w:ilvl w:val="0"/>
          <w:numId w:val="16"/>
        </w:numPr>
        <w:spacing w:line="360" w:lineRule="auto"/>
        <w:ind w:left="1072" w:firstLine="0"/>
        <w:jc w:val="both"/>
        <w:rPr>
          <w:rFonts w:cs="Times New Roman"/>
          <w:sz w:val="28"/>
          <w:szCs w:val="28"/>
        </w:rPr>
      </w:pPr>
      <w:r w:rsidRPr="00AA1A98">
        <w:rPr>
          <w:rFonts w:cs="Times New Roman"/>
          <w:sz w:val="28"/>
          <w:szCs w:val="28"/>
          <w:lang w:val="ru-RU"/>
        </w:rPr>
        <w:t xml:space="preserve">В качестве СУБД должна использоваться </w:t>
      </w:r>
      <w:r w:rsidRPr="00AA1A98">
        <w:rPr>
          <w:rFonts w:cs="Times New Roman"/>
          <w:sz w:val="28"/>
          <w:szCs w:val="28"/>
          <w:lang w:val="en-US"/>
        </w:rPr>
        <w:t>MySQL</w:t>
      </w:r>
      <w:r w:rsidRPr="00AA1A98">
        <w:rPr>
          <w:rFonts w:cs="Times New Roman"/>
          <w:sz w:val="28"/>
          <w:szCs w:val="28"/>
          <w:lang w:val="ru-RU"/>
        </w:rPr>
        <w:t xml:space="preserve"> версии не ниже</w:t>
      </w:r>
      <w:r w:rsidRPr="00AC140C">
        <w:rPr>
          <w:rFonts w:cs="Times New Roman"/>
          <w:sz w:val="28"/>
          <w:szCs w:val="28"/>
          <w:lang w:val="ru-RU"/>
        </w:rPr>
        <w:t xml:space="preserve"> 5.</w:t>
      </w:r>
    </w:p>
    <w:p w:rsidR="00C7463D" w:rsidRPr="00AA1A98" w:rsidRDefault="00C7463D" w:rsidP="00C7463D">
      <w:pPr>
        <w:pStyle w:val="12"/>
        <w:spacing w:before="0" w:line="360" w:lineRule="auto"/>
        <w:ind w:left="357" w:firstLine="351"/>
        <w:outlineLvl w:val="9"/>
        <w:rPr>
          <w:szCs w:val="28"/>
          <w:lang w:val="ru-RU"/>
        </w:rPr>
      </w:pPr>
      <w:bookmarkStart w:id="22" w:name="_Toc425260712"/>
      <w:bookmarkStart w:id="23" w:name="_Toc439059223"/>
      <w:bookmarkStart w:id="24" w:name="_Toc425377397"/>
      <w:bookmarkStart w:id="25" w:name="_Toc450889819"/>
      <w:r w:rsidRPr="00AA1A98">
        <w:rPr>
          <w:szCs w:val="28"/>
          <w:lang w:val="ru-RU"/>
        </w:rPr>
        <w:t xml:space="preserve">Требования к </w:t>
      </w:r>
      <w:bookmarkEnd w:id="22"/>
      <w:bookmarkEnd w:id="23"/>
      <w:bookmarkEnd w:id="24"/>
      <w:r w:rsidRPr="00AA1A98">
        <w:rPr>
          <w:szCs w:val="28"/>
          <w:lang w:val="ru-RU"/>
        </w:rPr>
        <w:t>клиентской части</w:t>
      </w:r>
      <w:bookmarkEnd w:id="25"/>
    </w:p>
    <w:p w:rsidR="00C7463D" w:rsidRPr="00AA1A98" w:rsidRDefault="00C7463D" w:rsidP="00C7463D">
      <w:pPr>
        <w:pStyle w:val="af1"/>
        <w:spacing w:line="360" w:lineRule="auto"/>
        <w:ind w:left="1072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ru-RU"/>
        </w:rPr>
        <w:t>Клиент должен использовать один из следующих веб браузеров: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en-US"/>
        </w:rPr>
      </w:pPr>
      <w:r w:rsidRPr="00AA1A98">
        <w:rPr>
          <w:rFonts w:cs="Times New Roman"/>
          <w:sz w:val="28"/>
          <w:szCs w:val="28"/>
          <w:lang w:val="en-US"/>
        </w:rPr>
        <w:t xml:space="preserve">Google Chrome, Mozilla Firefox, Yandex Browser, Opera – 25 </w:t>
      </w:r>
      <w:r w:rsidRPr="00AA1A98">
        <w:rPr>
          <w:rFonts w:cs="Times New Roman"/>
          <w:sz w:val="28"/>
          <w:szCs w:val="28"/>
          <w:lang w:val="ru-RU"/>
        </w:rPr>
        <w:t>версии</w:t>
      </w:r>
      <w:r w:rsidRPr="00AA1A98">
        <w:rPr>
          <w:rFonts w:cs="Times New Roman"/>
          <w:sz w:val="28"/>
          <w:szCs w:val="28"/>
          <w:lang w:val="en-US"/>
        </w:rPr>
        <w:t xml:space="preserve"> </w:t>
      </w:r>
      <w:r w:rsidRPr="00AA1A98">
        <w:rPr>
          <w:rFonts w:cs="Times New Roman"/>
          <w:sz w:val="28"/>
          <w:szCs w:val="28"/>
          <w:lang w:val="ru-RU"/>
        </w:rPr>
        <w:t>и</w:t>
      </w:r>
      <w:r w:rsidRPr="004E4B6A">
        <w:rPr>
          <w:rFonts w:cs="Times New Roman"/>
          <w:sz w:val="28"/>
          <w:szCs w:val="28"/>
          <w:lang w:val="en-US"/>
        </w:rPr>
        <w:t xml:space="preserve"> </w:t>
      </w:r>
      <w:r w:rsidRPr="00AA1A98">
        <w:rPr>
          <w:rFonts w:cs="Times New Roman"/>
          <w:sz w:val="28"/>
          <w:szCs w:val="28"/>
          <w:lang w:val="ru-RU"/>
        </w:rPr>
        <w:t>выше</w:t>
      </w:r>
      <w:r w:rsidRPr="00AA1A98">
        <w:rPr>
          <w:rFonts w:cs="Times New Roman"/>
          <w:sz w:val="28"/>
          <w:szCs w:val="28"/>
          <w:lang w:val="en-US"/>
        </w:rPr>
        <w:t>;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en-US"/>
        </w:rPr>
      </w:pPr>
      <w:r w:rsidRPr="00AA1A98">
        <w:rPr>
          <w:rFonts w:cs="Times New Roman"/>
          <w:sz w:val="28"/>
          <w:szCs w:val="28"/>
          <w:lang w:val="en-US"/>
        </w:rPr>
        <w:t xml:space="preserve">Internet Explorer 10 </w:t>
      </w:r>
      <w:r w:rsidRPr="00AA1A98">
        <w:rPr>
          <w:rFonts w:cs="Times New Roman"/>
          <w:sz w:val="28"/>
          <w:szCs w:val="28"/>
          <w:lang w:val="ru-RU"/>
        </w:rPr>
        <w:t>версии или выше;</w:t>
      </w:r>
    </w:p>
    <w:p w:rsidR="00C7463D" w:rsidRPr="00AA1A98" w:rsidRDefault="00C7463D" w:rsidP="00C7463D">
      <w:pPr>
        <w:pStyle w:val="af1"/>
        <w:numPr>
          <w:ilvl w:val="0"/>
          <w:numId w:val="17"/>
        </w:numPr>
        <w:spacing w:line="360" w:lineRule="auto"/>
        <w:ind w:left="1440" w:firstLine="0"/>
        <w:jc w:val="both"/>
        <w:rPr>
          <w:rFonts w:cs="Times New Roman"/>
          <w:sz w:val="28"/>
          <w:szCs w:val="28"/>
          <w:lang w:val="ru-RU"/>
        </w:rPr>
      </w:pPr>
      <w:r w:rsidRPr="00AA1A98">
        <w:rPr>
          <w:rFonts w:cs="Times New Roman"/>
          <w:sz w:val="28"/>
          <w:szCs w:val="28"/>
          <w:lang w:val="en-US"/>
        </w:rPr>
        <w:t xml:space="preserve">Safari 5 </w:t>
      </w:r>
      <w:r w:rsidRPr="00AA1A98">
        <w:rPr>
          <w:rFonts w:cs="Times New Roman"/>
          <w:sz w:val="28"/>
          <w:szCs w:val="28"/>
          <w:lang w:val="ru-RU"/>
        </w:rPr>
        <w:t>или выше;</w:t>
      </w:r>
    </w:p>
    <w:p w:rsidR="00C7463D" w:rsidRPr="00AA1A98" w:rsidRDefault="00C7463D" w:rsidP="00C7463D">
      <w:pPr>
        <w:pStyle w:val="12"/>
        <w:spacing w:before="0" w:line="360" w:lineRule="auto"/>
        <w:ind w:firstLine="708"/>
        <w:outlineLvl w:val="9"/>
        <w:rPr>
          <w:szCs w:val="28"/>
          <w:lang w:val="ru-RU"/>
        </w:rPr>
      </w:pPr>
      <w:bookmarkStart w:id="26" w:name="_Toc439059224"/>
      <w:bookmarkStart w:id="27" w:name="_Toc450889820"/>
      <w:bookmarkEnd w:id="26"/>
      <w:r w:rsidRPr="00AA1A98">
        <w:rPr>
          <w:szCs w:val="28"/>
          <w:lang w:val="ru-RU"/>
        </w:rPr>
        <w:t>Требования к серверной части</w:t>
      </w:r>
      <w:bookmarkEnd w:id="27"/>
    </w:p>
    <w:p w:rsidR="00C7463D" w:rsidRPr="00AA1A98" w:rsidRDefault="00C7463D" w:rsidP="00C7463D">
      <w:pPr>
        <w:pStyle w:val="ae"/>
        <w:spacing w:after="0" w:line="360" w:lineRule="auto"/>
        <w:ind w:left="1072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Сервер должен удовлетворять следующим критериям: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Операционная система семейства </w:t>
      </w:r>
      <w:r w:rsidRPr="00AA1A98">
        <w:rPr>
          <w:sz w:val="28"/>
          <w:szCs w:val="28"/>
          <w:lang w:val="en-US"/>
        </w:rPr>
        <w:t>Windows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NT</w:t>
      </w:r>
      <w:r w:rsidRPr="00AA1A98">
        <w:rPr>
          <w:sz w:val="28"/>
          <w:szCs w:val="28"/>
        </w:rPr>
        <w:t xml:space="preserve"> или </w:t>
      </w:r>
      <w:r w:rsidRPr="00AA1A98">
        <w:rPr>
          <w:sz w:val="28"/>
          <w:szCs w:val="28"/>
          <w:lang w:val="en-US"/>
        </w:rPr>
        <w:t>Unix</w:t>
      </w:r>
      <w:r>
        <w:rPr>
          <w:sz w:val="28"/>
          <w:szCs w:val="28"/>
        </w:rPr>
        <w:t xml:space="preserve"> </w:t>
      </w:r>
      <w:r w:rsidRPr="00AA1A98">
        <w:rPr>
          <w:sz w:val="28"/>
          <w:szCs w:val="28"/>
        </w:rPr>
        <w:t>(</w:t>
      </w:r>
      <w:r w:rsidRPr="00AA1A98">
        <w:rPr>
          <w:sz w:val="28"/>
          <w:szCs w:val="28"/>
          <w:lang w:val="en-US"/>
        </w:rPr>
        <w:t>GNU</w:t>
      </w:r>
      <w:r w:rsidRPr="00AA1A98">
        <w:rPr>
          <w:sz w:val="28"/>
          <w:szCs w:val="28"/>
        </w:rPr>
        <w:t>/</w:t>
      </w:r>
      <w:r w:rsidRPr="00AA1A98">
        <w:rPr>
          <w:sz w:val="28"/>
          <w:szCs w:val="28"/>
          <w:lang w:val="en-US"/>
        </w:rPr>
        <w:t>Linux</w:t>
      </w:r>
      <w:r w:rsidRPr="00AA1A98">
        <w:rPr>
          <w:sz w:val="28"/>
          <w:szCs w:val="28"/>
        </w:rPr>
        <w:t>);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Кроссплатформенный веб-сервер </w:t>
      </w:r>
      <w:r w:rsidRPr="00AA1A98">
        <w:rPr>
          <w:sz w:val="28"/>
          <w:szCs w:val="28"/>
          <w:lang w:val="en-US"/>
        </w:rPr>
        <w:t>Apache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  <w:lang w:val="en-US"/>
        </w:rPr>
      </w:pPr>
      <w:r w:rsidRPr="00AA1A98">
        <w:rPr>
          <w:sz w:val="28"/>
          <w:szCs w:val="28"/>
        </w:rPr>
        <w:t xml:space="preserve">СУБД </w:t>
      </w:r>
      <w:r w:rsidRPr="00AA1A98">
        <w:rPr>
          <w:sz w:val="28"/>
          <w:szCs w:val="28"/>
          <w:lang w:val="en-US"/>
        </w:rPr>
        <w:t>MySQL 5</w:t>
      </w:r>
      <w:r w:rsidRPr="00AA1A98">
        <w:rPr>
          <w:sz w:val="28"/>
          <w:szCs w:val="28"/>
        </w:rPr>
        <w:t xml:space="preserve"> и выше</w:t>
      </w:r>
      <w:r w:rsidRPr="00AA1A98">
        <w:rPr>
          <w:sz w:val="28"/>
          <w:szCs w:val="28"/>
          <w:lang w:val="en-US"/>
        </w:rPr>
        <w:t>.</w:t>
      </w:r>
    </w:p>
    <w:p w:rsidR="00C7463D" w:rsidRPr="00AA1A98" w:rsidRDefault="00C7463D" w:rsidP="00C7463D">
      <w:pPr>
        <w:pStyle w:val="ae"/>
        <w:numPr>
          <w:ilvl w:val="0"/>
          <w:numId w:val="18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 xml:space="preserve">Ввод и вывод средств для покупки/продажи внутри системы с помощью популярных систем оплаты </w:t>
      </w:r>
      <w:r w:rsidRPr="00AA1A98">
        <w:rPr>
          <w:sz w:val="28"/>
          <w:szCs w:val="28"/>
          <w:lang w:val="en-US"/>
        </w:rPr>
        <w:t>VISA</w:t>
      </w:r>
      <w:r w:rsidRPr="00AA1A98">
        <w:rPr>
          <w:sz w:val="28"/>
          <w:szCs w:val="28"/>
        </w:rPr>
        <w:t xml:space="preserve">, </w:t>
      </w:r>
      <w:r w:rsidRPr="00AA1A98">
        <w:rPr>
          <w:sz w:val="28"/>
          <w:szCs w:val="28"/>
          <w:lang w:val="en-US"/>
        </w:rPr>
        <w:t>Master</w:t>
      </w:r>
      <w:r w:rsidRPr="00AA1A98">
        <w:rPr>
          <w:sz w:val="28"/>
          <w:szCs w:val="28"/>
        </w:rPr>
        <w:t xml:space="preserve"> </w:t>
      </w:r>
      <w:r w:rsidRPr="00AA1A98">
        <w:rPr>
          <w:sz w:val="28"/>
          <w:szCs w:val="28"/>
          <w:lang w:val="en-US"/>
        </w:rPr>
        <w:t>card</w:t>
      </w:r>
      <w:r w:rsidRPr="00AA1A98">
        <w:rPr>
          <w:sz w:val="28"/>
          <w:szCs w:val="28"/>
        </w:rPr>
        <w:t xml:space="preserve"> и т.д.</w:t>
      </w:r>
    </w:p>
    <w:p w:rsidR="00C7463D" w:rsidRPr="00AA1A98" w:rsidRDefault="00C7463D" w:rsidP="00C7463D">
      <w:pPr>
        <w:pStyle w:val="af"/>
        <w:spacing w:before="0" w:line="360" w:lineRule="auto"/>
        <w:ind w:firstLine="708"/>
        <w:outlineLvl w:val="9"/>
        <w:rPr>
          <w:sz w:val="28"/>
          <w:szCs w:val="28"/>
        </w:rPr>
      </w:pPr>
      <w:bookmarkStart w:id="28" w:name="_Toc450889821"/>
      <w:r w:rsidRPr="00AA1A98">
        <w:rPr>
          <w:sz w:val="28"/>
          <w:szCs w:val="28"/>
        </w:rPr>
        <w:lastRenderedPageBreak/>
        <w:t>Требования к организационному обеспечению</w:t>
      </w:r>
      <w:bookmarkEnd w:id="28"/>
    </w:p>
    <w:p w:rsidR="00C7463D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Организационное обеспечение Веб приложения должно быть достаточным для эффективного выполнения персоналом возложенных на него обязанностей при осуществлении автоматизированных и связанных с ними неавтоматизированных функций веб приложения.</w:t>
      </w:r>
      <w:bookmarkStart w:id="29" w:name="id_418"/>
      <w:bookmarkEnd w:id="29"/>
    </w:p>
    <w:p w:rsidR="00C7463D" w:rsidRPr="00AA1A98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r w:rsidRPr="004E4B6A">
        <w:rPr>
          <w:b/>
          <w:sz w:val="28"/>
          <w:szCs w:val="28"/>
        </w:rPr>
        <w:t>Заказчиком</w:t>
      </w:r>
      <w:r w:rsidRPr="00AA1A98">
        <w:rPr>
          <w:sz w:val="28"/>
          <w:szCs w:val="28"/>
        </w:rPr>
        <w:t xml:space="preserve"> должны быть определены должностные лица, ответственные за: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bookmarkStart w:id="30" w:name="id_419"/>
      <w:bookmarkEnd w:id="30"/>
      <w:r w:rsidRPr="00AA1A98">
        <w:rPr>
          <w:sz w:val="28"/>
          <w:szCs w:val="28"/>
        </w:rPr>
        <w:t>Обработку и контроль вводимой информации в систему;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Администрирование информационной системой;</w:t>
      </w:r>
    </w:p>
    <w:p w:rsidR="00C7463D" w:rsidRPr="00AA1A98" w:rsidRDefault="00C7463D" w:rsidP="00C7463D">
      <w:pPr>
        <w:pStyle w:val="ae"/>
        <w:numPr>
          <w:ilvl w:val="0"/>
          <w:numId w:val="19"/>
        </w:numPr>
        <w:spacing w:after="0" w:line="360" w:lineRule="auto"/>
        <w:ind w:left="1440" w:firstLine="0"/>
        <w:jc w:val="both"/>
        <w:rPr>
          <w:sz w:val="28"/>
          <w:szCs w:val="28"/>
        </w:rPr>
      </w:pPr>
      <w:r w:rsidRPr="00AA1A98">
        <w:rPr>
          <w:sz w:val="28"/>
          <w:szCs w:val="28"/>
        </w:rPr>
        <w:t>Управление работы сотрудников информационной веб приложения.</w:t>
      </w:r>
    </w:p>
    <w:p w:rsidR="00C7463D" w:rsidRPr="00AA1A98" w:rsidRDefault="00C7463D" w:rsidP="00C7463D">
      <w:pPr>
        <w:pStyle w:val="ae"/>
        <w:spacing w:after="0" w:line="360" w:lineRule="auto"/>
        <w:ind w:left="1072" w:firstLine="703"/>
        <w:jc w:val="both"/>
        <w:rPr>
          <w:sz w:val="28"/>
          <w:szCs w:val="28"/>
        </w:rPr>
      </w:pPr>
      <w:bookmarkStart w:id="31" w:name="id_424"/>
      <w:bookmarkEnd w:id="31"/>
      <w:r w:rsidRPr="00AA1A98">
        <w:rPr>
          <w:sz w:val="28"/>
          <w:szCs w:val="28"/>
        </w:rPr>
        <w:t>К работе с системой должны допускаться сотрудники, имеющие навыки работы на персональном компьютере, ознакомленные с правилами эксплуатации и прошедшие обучение работе с системой.</w:t>
      </w:r>
    </w:p>
    <w:p w:rsidR="00C7463D" w:rsidRDefault="00C7463D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FA2C10" w:rsidRDefault="00FA2C10" w:rsidP="00C7463D"/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32" w:name="_Toc72092907"/>
      <w:bookmarkStart w:id="33" w:name="_Toc72108837"/>
      <w:r>
        <w:rPr>
          <w:szCs w:val="28"/>
        </w:rPr>
        <w:lastRenderedPageBreak/>
        <w:t>Стадия проектирования</w:t>
      </w:r>
      <w:bookmarkEnd w:id="12"/>
      <w:bookmarkEnd w:id="32"/>
      <w:bookmarkEnd w:id="33"/>
    </w:p>
    <w:p w:rsidR="00C7463D" w:rsidRPr="00FA2C10" w:rsidRDefault="00C7463D" w:rsidP="00FA2C10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sz w:val="32"/>
          <w:szCs w:val="28"/>
        </w:rPr>
      </w:pPr>
      <w:bookmarkStart w:id="34" w:name="_Toc72092908"/>
      <w:bookmarkStart w:id="35" w:name="_Toc40015638"/>
      <w:bookmarkStart w:id="36" w:name="_Toc72108838"/>
      <w:r w:rsidRPr="00FA2C10">
        <w:rPr>
          <w:rFonts w:ascii="Times New Roman" w:hAnsi="Times New Roman" w:cs="Times New Roman"/>
          <w:b/>
          <w:i/>
          <w:color w:val="auto"/>
          <w:sz w:val="32"/>
          <w:szCs w:val="28"/>
        </w:rPr>
        <w:t>Диаграмма вариантов использования</w:t>
      </w:r>
      <w:bookmarkEnd w:id="34"/>
      <w:bookmarkEnd w:id="35"/>
      <w:bookmarkEnd w:id="36"/>
    </w:p>
    <w:p w:rsidR="00FA2C10" w:rsidRPr="008F3615" w:rsidRDefault="00FA2C10" w:rsidP="008F361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bookmarkStart w:id="37" w:name="_Toc40015639"/>
      <w:bookmarkStart w:id="38" w:name="_Toc72092909"/>
      <w:r w:rsidRPr="008F3615">
        <w:rPr>
          <w:rFonts w:ascii="Times New Roman" w:hAnsi="Times New Roman" w:cs="Times New Roman"/>
          <w:sz w:val="28"/>
        </w:rPr>
        <w:t>На рис.1 в виде диаграммы прецедентов использования представлена концептуальная модель системы.</w:t>
      </w:r>
    </w:p>
    <w:p w:rsidR="00FA2C10" w:rsidRDefault="00FA2C10" w:rsidP="008F3615">
      <w:r w:rsidRPr="008F3615">
        <w:object w:dxaOrig="14025" w:dyaOrig="11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76.3pt" o:ole="">
            <v:imagedata r:id="rId8" o:title=""/>
          </v:shape>
          <o:OLEObject Type="Embed" ProgID="Visio.Drawing.15" ShapeID="_x0000_i1025" DrawAspect="Content" ObjectID="_1683404257" r:id="rId9"/>
        </w:object>
      </w:r>
    </w:p>
    <w:p w:rsidR="00FA2C10" w:rsidRPr="00547077" w:rsidRDefault="00FA2C10" w:rsidP="00FA2C10">
      <w:pPr>
        <w:jc w:val="center"/>
        <w:rPr>
          <w:rFonts w:ascii="Times New Roman" w:hAnsi="Times New Roman" w:cs="Times New Roman"/>
          <w:sz w:val="24"/>
          <w:szCs w:val="24"/>
        </w:rPr>
      </w:pPr>
      <w:r w:rsidRPr="00547077">
        <w:rPr>
          <w:rFonts w:ascii="Times New Roman" w:hAnsi="Times New Roman" w:cs="Times New Roman"/>
          <w:sz w:val="24"/>
          <w:szCs w:val="24"/>
        </w:rPr>
        <w:t>Рис 1. Концептуальная модель системы</w:t>
      </w:r>
    </w:p>
    <w:p w:rsidR="00FA2C10" w:rsidRPr="00C56A98" w:rsidRDefault="00FA2C10" w:rsidP="00FA2C10">
      <w:pPr>
        <w:spacing w:before="240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а диаграмме представлены 5 внешних сущности(актера):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е авторизованный клиент (просмотр товаров, поиск и фильтрация товаров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Авторизованный клиент (просмотр товаров, поиск и фильтрация товаров, заполнение собственной корзины, оформление заказа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Модератор (добавление товаров, изменение товаров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Менеджер (формирование отчета, расчет общей прибыли)</w:t>
      </w:r>
    </w:p>
    <w:p w:rsidR="00FA2C10" w:rsidRPr="00C56A98" w:rsidRDefault="00FA2C10" w:rsidP="00FA2C10">
      <w:pPr>
        <w:pStyle w:val="ab"/>
        <w:numPr>
          <w:ilvl w:val="0"/>
          <w:numId w:val="7"/>
        </w:numPr>
        <w:spacing w:before="240" w:line="259" w:lineRule="auto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Курьер (получение счет-фактуры)</w:t>
      </w:r>
    </w:p>
    <w:p w:rsidR="008A10DD" w:rsidRPr="00C56A98" w:rsidRDefault="00FA2C10" w:rsidP="00FA2C10">
      <w:pPr>
        <w:spacing w:before="240"/>
        <w:rPr>
          <w:rFonts w:ascii="Times New Roman" w:hAnsi="Times New Roman" w:cs="Times New Roman"/>
          <w:sz w:val="28"/>
          <w:szCs w:val="24"/>
        </w:rPr>
      </w:pPr>
      <w:r w:rsidRPr="00C56A98">
        <w:rPr>
          <w:rFonts w:ascii="Times New Roman" w:hAnsi="Times New Roman" w:cs="Times New Roman"/>
          <w:sz w:val="28"/>
          <w:szCs w:val="24"/>
        </w:rPr>
        <w:t>Ниже в виде таблиц приведено описание вариантов использования.</w:t>
      </w: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39" w:name="_Toc72108839"/>
      <w:r w:rsidRPr="008F3615">
        <w:rPr>
          <w:sz w:val="28"/>
        </w:rPr>
        <w:lastRenderedPageBreak/>
        <w:t>Не авторизованный клиент</w:t>
      </w:r>
      <w:bookmarkEnd w:id="39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>Таблица 1. Регистрация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1. </w:t>
            </w:r>
            <w:r w:rsidRPr="008A10DD">
              <w:rPr>
                <w:szCs w:val="26"/>
              </w:rPr>
              <w:t>Регистрац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, авторизованный пользователь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Не авторизованный пользователь, посетивший сайт, отправляет запрос на регистрацию.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желает зарегистрироваться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Заполнение форм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Отправка форм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ообщение с подтверждением нового аккаунта на номер телефон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Регистр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Не авторизованный пользователь заходит на форму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Не авторизованный пользователь заполняет и отправляет форму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Не авторизованный пользователь вводит код на сайте и подтверждает регистрацию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Система сохраняет данные пользователя в БД и отправляет сообщение с кодом, для завершения регистрации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Регистр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1. Если не подтверждает регистрацию на сайте в течении 5 минут, то остается не авторизованный пользователь и возвращается в меню регистр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2. Не авторизованный пользователь ввел некорректные данные, и остается не авторизованный пользователь и возвращается в основное меню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Если регистрируемый номер телефона или ник уже занят другими пользователями, то следует отказ регистрации</w:t>
            </w:r>
          </w:p>
        </w:tc>
      </w:tr>
    </w:tbl>
    <w:p w:rsidR="008A10DD" w:rsidRDefault="008A10DD" w:rsidP="008A10DD">
      <w:pPr>
        <w:jc w:val="right"/>
        <w:rPr>
          <w:rFonts w:ascii="Times New Roman" w:hAnsi="Times New Roman" w:cs="Times New Roman"/>
          <w:sz w:val="24"/>
          <w:szCs w:val="28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>Таблица 2. Авторизация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2. </w:t>
            </w:r>
            <w:r w:rsidRPr="008A10DD">
              <w:rPr>
                <w:szCs w:val="26"/>
              </w:rPr>
              <w:t>Авторизац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, авторизованный пользователь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заходит на сайт, отправляет запрос на вход в аккаун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пользователь желает авторизоваться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Не авторизованный пользователь должен быть зарегистрированным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айт перенаправляет пользователя в его личный кабин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Авториз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Пользователь заходит на форму авториз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Пользователь вводит логин и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Система проверяет наличие этой записи в базе данных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При условии, что данные введены, верно, перенаправляет пользователя в его личный кабин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Авторизац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Пользователь заходит на форму авторизаци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Пользователь вводит логин и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Если введенные данные неверные, то сайт выдаёт сообщение об ошибке и предлагает восстановить пароль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 Перенаправляет на меню авторизаци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Если введен неправильный логин, то повторный ввод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E2. Если введен неправильный пароль, то повторный ввод.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3. </w:t>
      </w:r>
      <w:r w:rsidRPr="008A10DD">
        <w:rPr>
          <w:rFonts w:ascii="Times New Roman" w:hAnsi="Times New Roman" w:cs="Times New Roman"/>
          <w:b/>
          <w:sz w:val="24"/>
          <w:szCs w:val="26"/>
        </w:rPr>
        <w:t>Просмотр каталог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3. </w:t>
            </w:r>
            <w:r w:rsidRPr="008A10DD">
              <w:rPr>
                <w:szCs w:val="26"/>
              </w:rPr>
              <w:t>Просмотр каталог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клиент, 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Клиент, посетивший сайт, отправляет запрос на просмотр каталога.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запрашивает просмотр каталог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Проверка остатка на наличи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 xml:space="preserve">-1. Каталог для просмотра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запрашивает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каталог товаров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1 Система проверяет наличие в списке товаров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2 Система формирует форму со списком товаров имеющихся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Пользователь просматривает каталог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A</w:t>
            </w:r>
            <w:r w:rsidRPr="008A10DD">
              <w:rPr>
                <w:szCs w:val="26"/>
              </w:rPr>
              <w:t>-1. 1.Клиент не запрашивает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 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ы отсутствуют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        Система выводит сообщение что товаров в настоящее время нет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lastRenderedPageBreak/>
        <w:t xml:space="preserve">Таблица 4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иск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4. </w:t>
            </w:r>
            <w:r w:rsidRPr="008A10DD">
              <w:rPr>
                <w:szCs w:val="26"/>
              </w:rPr>
              <w:t>Поиск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Не авторизованный клиент, 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Клиент, посетивший сайт, отправляет запрос на поиск товара.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вводит ключевые слова для поиск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Ввод ключевых слов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ы доступные для просмо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иск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На главной странице клиент вводит ключевые слова в текстовое поле (категории, название товара)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осуществляет поиск в списке товаров и формирует список товаров, соответствующих ключевым словам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Система выводит список пользователю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иск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вводит ключевые слова для поиска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Клиент вводит ключевое слово в текстовое поле, но товар отсутствует на складе и выводиться сообщение об отсутствии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5. </w:t>
      </w:r>
      <w:r w:rsidRPr="008A10DD">
        <w:rPr>
          <w:rFonts w:ascii="Times New Roman" w:hAnsi="Times New Roman" w:cs="Times New Roman"/>
          <w:b/>
          <w:sz w:val="24"/>
          <w:szCs w:val="26"/>
        </w:rPr>
        <w:t>Фильтрация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 xml:space="preserve">UC 5. </w:t>
            </w:r>
            <w:r w:rsidRPr="008A10DD">
              <w:rPr>
                <w:szCs w:val="26"/>
              </w:rPr>
              <w:t>Фильтрация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  <w:lang w:val="en-US"/>
              </w:rPr>
            </w:pPr>
            <w:r w:rsidRPr="008A10DD">
              <w:rPr>
                <w:szCs w:val="26"/>
              </w:rPr>
              <w:t xml:space="preserve">Система формирует список согласно заданному пользователем ключу поиска (см. </w:t>
            </w:r>
            <w:r w:rsidRPr="008A10DD">
              <w:rPr>
                <w:szCs w:val="26"/>
                <w:lang w:val="en-US"/>
              </w:rPr>
              <w:t>UC4</w:t>
            </w:r>
            <w:r w:rsidRPr="008A10DD">
              <w:rPr>
                <w:szCs w:val="26"/>
              </w:rPr>
              <w:t xml:space="preserve">) 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выбирает фильтр для просмот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Выбор филь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ы доступные для просмот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ильтрац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выбирает нужные фильт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писок товаров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Пользователь просматривает список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Фильтрац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выбирает фильтр просмотра каталог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а нету на складе</w:t>
            </w:r>
          </w:p>
        </w:tc>
      </w:tr>
    </w:tbl>
    <w:p w:rsidR="008A10DD" w:rsidRDefault="008A10DD" w:rsidP="008A10DD">
      <w:pPr>
        <w:tabs>
          <w:tab w:val="left" w:pos="5322"/>
        </w:tabs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ab/>
      </w:r>
    </w:p>
    <w:p w:rsidR="008A10DD" w:rsidRDefault="008A10DD" w:rsidP="008A10DD">
      <w:pPr>
        <w:tabs>
          <w:tab w:val="left" w:pos="5322"/>
        </w:tabs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lastRenderedPageBreak/>
        <w:t xml:space="preserve">Таблица 6. </w:t>
      </w:r>
      <w:r w:rsidRPr="008A10DD">
        <w:rPr>
          <w:rFonts w:ascii="Times New Roman" w:hAnsi="Times New Roman" w:cs="Times New Roman"/>
          <w:b/>
          <w:sz w:val="24"/>
          <w:szCs w:val="26"/>
        </w:rPr>
        <w:t>Проверка остатка на наличие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6. Проверка остатка на наличи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Система проверяет есть ли указанный товар из списка на складе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-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>-1. Выбор опции Просмотр каталога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 xml:space="preserve">-2. Выбор опции Поиск товара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RE</w:t>
            </w:r>
            <w:r w:rsidRPr="008A10DD">
              <w:rPr>
                <w:sz w:val="22"/>
                <w:szCs w:val="26"/>
              </w:rPr>
              <w:t>-3. Выбор опции Добавление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POST</w:t>
            </w:r>
            <w:r w:rsidRPr="008A10DD">
              <w:rPr>
                <w:sz w:val="22"/>
                <w:szCs w:val="26"/>
              </w:rPr>
              <w:t xml:space="preserve">-1. </w:t>
            </w:r>
            <w:r w:rsidRPr="008A10DD">
              <w:rPr>
                <w:sz w:val="22"/>
                <w:szCs w:val="26"/>
                <w:lang w:val="en-US"/>
              </w:rPr>
              <w:t>True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  <w:lang w:val="en-US"/>
              </w:rPr>
            </w:pPr>
            <w:r w:rsidRPr="008A10DD">
              <w:rPr>
                <w:sz w:val="22"/>
                <w:szCs w:val="26"/>
                <w:lang w:val="en-US"/>
              </w:rPr>
              <w:t>POST-2.</w:t>
            </w:r>
            <w:r w:rsidRPr="008A10DD">
              <w:rPr>
                <w:sz w:val="22"/>
                <w:szCs w:val="26"/>
              </w:rPr>
              <w:t xml:space="preserve"> </w:t>
            </w:r>
            <w:r w:rsidRPr="008A10DD">
              <w:rPr>
                <w:sz w:val="22"/>
                <w:szCs w:val="26"/>
                <w:lang w:val="en-US"/>
              </w:rPr>
              <w:t>False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b/>
                <w:bCs/>
                <w:sz w:val="22"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4.0 Проверка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1. Система сортирует список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2. По ключу находит соответствующий товар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3. Поле количества проверяет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>4. Система вызывает проверку остатка на наличие</w:t>
            </w:r>
          </w:p>
          <w:p w:rsidR="008A10DD" w:rsidRPr="008A10DD" w:rsidRDefault="008A10DD" w:rsidP="00274B9D">
            <w:pPr>
              <w:pStyle w:val="Default"/>
              <w:rPr>
                <w:sz w:val="22"/>
                <w:szCs w:val="26"/>
              </w:rPr>
            </w:pPr>
            <w:r w:rsidRPr="008A10DD">
              <w:rPr>
                <w:sz w:val="22"/>
                <w:szCs w:val="26"/>
              </w:rPr>
              <w:t xml:space="preserve">5. Проверка выдает </w:t>
            </w:r>
            <w:r w:rsidRPr="008A10DD">
              <w:rPr>
                <w:sz w:val="22"/>
                <w:szCs w:val="26"/>
                <w:lang w:val="en-US"/>
              </w:rPr>
              <w:t>True</w:t>
            </w:r>
            <w:r w:rsidRPr="008A10DD">
              <w:rPr>
                <w:sz w:val="22"/>
                <w:szCs w:val="26"/>
              </w:rPr>
              <w:t xml:space="preserve"> или </w:t>
            </w:r>
            <w:r w:rsidRPr="008A10DD">
              <w:rPr>
                <w:sz w:val="22"/>
                <w:szCs w:val="26"/>
                <w:lang w:val="en-US"/>
              </w:rPr>
              <w:t>False</w:t>
            </w:r>
          </w:p>
        </w:tc>
      </w:tr>
    </w:tbl>
    <w:p w:rsidR="008A10DD" w:rsidRDefault="008A10DD" w:rsidP="008A10DD">
      <w:pPr>
        <w:jc w:val="center"/>
        <w:rPr>
          <w:rFonts w:ascii="Times New Roman" w:hAnsi="Times New Roman"/>
          <w:b/>
          <w:sz w:val="26"/>
          <w:szCs w:val="26"/>
        </w:rPr>
      </w:pP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40" w:name="_Toc72108840"/>
      <w:r w:rsidRPr="008F3615">
        <w:rPr>
          <w:sz w:val="28"/>
        </w:rPr>
        <w:t>Авторизованный клиент</w:t>
      </w:r>
      <w:bookmarkEnd w:id="40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7. </w:t>
      </w:r>
      <w:r w:rsidRPr="008A10DD">
        <w:rPr>
          <w:rFonts w:ascii="Times New Roman" w:hAnsi="Times New Roman" w:cs="Times New Roman"/>
          <w:b/>
          <w:sz w:val="24"/>
          <w:szCs w:val="26"/>
        </w:rPr>
        <w:t>Добавление в корзину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7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Добавление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Добавление в корзи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желает добавить товар в собственную корзин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Выбор товара (кнопка добавления в корзину находится рядом)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4. Нажатие на кнопк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писок товаров собственной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Добавление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добавляет товар в корзину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лиенту выводиться список товаров из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-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 отсутствует на складе и выдается соответствующее сообщение</w:t>
            </w:r>
          </w:p>
        </w:tc>
      </w:tr>
    </w:tbl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/>
          <w:sz w:val="26"/>
          <w:szCs w:val="26"/>
        </w:rPr>
        <w:br/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8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дтверждение покупк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8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Авторизованный клиент, 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Формирование счет – фактуры о приобретении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дтверждение покупк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1. Клиент подтверждает покупку нажимая на соответствующую кнопку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чет – фактуру и отправляет ее курьеру и обновляет количество товаров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лиент просматривает счет – факту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дтверждение покупк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не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Через неделю удаляет товар из корзин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Товара нет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9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Обновление количества товара на складе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 w:val="22"/>
                <w:szCs w:val="26"/>
                <w:lang w:val="en-US"/>
              </w:rPr>
              <w:t>UC</w:t>
            </w:r>
            <w:r w:rsidRPr="008A10DD">
              <w:rPr>
                <w:sz w:val="22"/>
                <w:szCs w:val="26"/>
              </w:rPr>
              <w:t xml:space="preserve"> </w:t>
            </w:r>
            <w:r>
              <w:rPr>
                <w:sz w:val="22"/>
                <w:szCs w:val="26"/>
              </w:rPr>
              <w:t>9</w:t>
            </w:r>
            <w:r w:rsidRPr="008A10DD">
              <w:rPr>
                <w:sz w:val="22"/>
                <w:szCs w:val="26"/>
              </w:rPr>
              <w:t xml:space="preserve">. </w:t>
            </w:r>
            <w:r w:rsidRPr="008A10DD">
              <w:rPr>
                <w:szCs w:val="26"/>
              </w:rPr>
              <w:t>Обновление количества товара на склад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4. 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Изменение количества товара на складе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Обновление количества товара на склад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обновляет количество товаров на складе</w:t>
            </w:r>
          </w:p>
        </w:tc>
      </w:tr>
    </w:tbl>
    <w:p w:rsidR="008A10DD" w:rsidRDefault="008A10DD" w:rsidP="008A10DD">
      <w:pPr>
        <w:rPr>
          <w:rFonts w:ascii="Times New Roman" w:hAnsi="Times New Roman"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0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Формирование счет – фактуры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0</w:t>
            </w:r>
            <w:r w:rsidRPr="008A10DD">
              <w:rPr>
                <w:szCs w:val="26"/>
              </w:rPr>
              <w:t>. Формирование счет – фактур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хочет приобрести товар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лиент нажимает кнопку для подтверждения покупки из корзины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лиент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Добавление товара в корзин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lastRenderedPageBreak/>
              <w:t>PRE</w:t>
            </w:r>
            <w:r w:rsidRPr="008A10DD">
              <w:rPr>
                <w:szCs w:val="26"/>
              </w:rPr>
              <w:t>-4. Подтверждение покупк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Формируется счет – фактура и отправляется курье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ормирова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лиент подтверждает поку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счет – фактуру и отправляет ее курьеру</w:t>
            </w:r>
          </w:p>
        </w:tc>
      </w:tr>
    </w:tbl>
    <w:p w:rsidR="00690AFE" w:rsidRDefault="00690AFE" w:rsidP="00690AFE">
      <w:pPr>
        <w:pStyle w:val="1"/>
        <w:spacing w:before="0" w:line="360" w:lineRule="auto"/>
        <w:rPr>
          <w:i w:val="0"/>
          <w:sz w:val="28"/>
        </w:rPr>
      </w:pPr>
      <w:bookmarkStart w:id="41" w:name="_Toc72108841"/>
    </w:p>
    <w:p w:rsidR="008A10DD" w:rsidRPr="008F3615" w:rsidRDefault="008A10DD" w:rsidP="00690AFE">
      <w:pPr>
        <w:pStyle w:val="1"/>
        <w:spacing w:before="0" w:line="360" w:lineRule="auto"/>
        <w:rPr>
          <w:sz w:val="28"/>
        </w:rPr>
      </w:pPr>
      <w:r w:rsidRPr="008F3615">
        <w:rPr>
          <w:sz w:val="28"/>
        </w:rPr>
        <w:t>Модератор</w:t>
      </w:r>
      <w:bookmarkEnd w:id="41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1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Добавление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1</w:t>
            </w:r>
            <w:r w:rsidRPr="008A10DD">
              <w:rPr>
                <w:szCs w:val="26"/>
              </w:rPr>
              <w:t>. Добавление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сайта добавляет новый (готовый к продаже) товар на сай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желает добавить товар для дальнейших продаж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одерато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Заполнение форм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 добавлен на сайте, и готов к продаже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Добавление товара на сайт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на личный аккаун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Модератор заходит в форму добавлен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3. Добавляет товар, готовый к продаже 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Добавление товара на сайте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в личный кабине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Модератор заходит в форму добавления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Вводит не корректные данные</w:t>
            </w:r>
          </w:p>
        </w:tc>
      </w:tr>
      <w:tr w:rsidR="008A10DD" w:rsidRPr="008A10DD" w:rsidTr="008A10DD">
        <w:trPr>
          <w:trHeight w:val="90"/>
        </w:trPr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Новый товар уже есть в списке товаров</w:t>
            </w:r>
          </w:p>
        </w:tc>
      </w:tr>
    </w:tbl>
    <w:p w:rsidR="008A10DD" w:rsidRDefault="008A10DD" w:rsidP="008A10DD">
      <w:pPr>
        <w:jc w:val="center"/>
        <w:rPr>
          <w:rFonts w:ascii="Times New Roman" w:hAnsi="Times New Roman"/>
          <w:b/>
          <w:sz w:val="26"/>
          <w:szCs w:val="26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2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Изменение цены товара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2</w:t>
            </w:r>
            <w:r w:rsidRPr="008A10DD">
              <w:rPr>
                <w:szCs w:val="26"/>
              </w:rPr>
              <w:t>. Изменение цены това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сайта изменяет це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одератор хочет изменить цену товара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одерато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Выбрать товар для измене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Товар, с новой изменённой ценой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Изменение цены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на личный аккаун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Открывает форму для измене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Изменяет цену на товар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lastRenderedPageBreak/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lastRenderedPageBreak/>
              <w:t>4.1 Изменение цены това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одератор заходит в личный кабине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lastRenderedPageBreak/>
              <w:t>2. Открывает форму для изменения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Вводит некорректные данные.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8A10DD" w:rsidRPr="008F3615" w:rsidRDefault="008A10DD" w:rsidP="008F3615">
      <w:pPr>
        <w:pStyle w:val="1"/>
        <w:spacing w:before="0" w:line="360" w:lineRule="auto"/>
        <w:rPr>
          <w:sz w:val="28"/>
        </w:rPr>
      </w:pPr>
      <w:bookmarkStart w:id="42" w:name="_Toc72108842"/>
      <w:r w:rsidRPr="008F3615">
        <w:rPr>
          <w:sz w:val="28"/>
        </w:rPr>
        <w:t>Менеджер</w:t>
      </w:r>
      <w:bookmarkEnd w:id="42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3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Формирование отчета по прибыл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3</w:t>
            </w:r>
            <w:r w:rsidRPr="008A10DD">
              <w:rPr>
                <w:szCs w:val="26"/>
              </w:rPr>
              <w:t>. Формирование отчета по прибыл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 магазина хочет получить отчет по прибыли от проданных товаров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Менеджер желает сформировать отчет по прибыли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2. Авторизация в виде Менедже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3. Нажатия на кнопк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Отчет по продажам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Формирование отчета по прибыл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енеджер нажимает на кнопку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формирует отчет по продажам от прибыли.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Менеджер просматривает отч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Формирование отчета по прибыли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Менеджер не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 xml:space="preserve">4.1 E1. Продаж нет  </w:t>
            </w:r>
          </w:p>
        </w:tc>
      </w:tr>
    </w:tbl>
    <w:p w:rsidR="008A10DD" w:rsidRDefault="008A10DD" w:rsidP="008A10DD">
      <w:pPr>
        <w:jc w:val="right"/>
        <w:rPr>
          <w:rFonts w:ascii="Times New Roman" w:hAnsi="Times New Roman" w:cs="Times New Roman"/>
          <w:b/>
          <w:sz w:val="24"/>
          <w:szCs w:val="28"/>
        </w:rPr>
      </w:pPr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4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4"/>
        </w:rPr>
        <w:t>Расчет общей прибыли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4</w:t>
            </w:r>
            <w:r w:rsidRPr="008A10DD">
              <w:rPr>
                <w:szCs w:val="26"/>
              </w:rPr>
              <w:t xml:space="preserve">. </w:t>
            </w:r>
            <w:r w:rsidRPr="008A10DD">
              <w:t>Расчет общей прибыли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Систем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Система производит расчет общей прибыли по продажам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По нажатию кнопки, система производит расчет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PRE-1. Вход на сайт под аккаунтом Менеджера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lang w:val="en-US"/>
              </w:rPr>
              <w:t>PRE</w:t>
            </w:r>
            <w:r w:rsidRPr="008A10DD">
              <w:t>-2. Выбор функции (формирование отчета по продажам)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lang w:val="en-US"/>
              </w:rPr>
              <w:t>POST</w:t>
            </w:r>
            <w:r w:rsidRPr="008A10DD">
              <w:t>-1. Общая прибыль по продажам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rPr>
                <w:b/>
                <w:bCs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</w:pPr>
            <w:r w:rsidRPr="008A10DD">
              <w:t>4.0 Расчет общей прибыли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1. Менеджер заходит в личный кабинет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2. Нажимает на кнопку формирование отчета по продажам</w:t>
            </w:r>
          </w:p>
          <w:p w:rsidR="008A10DD" w:rsidRPr="008A10DD" w:rsidRDefault="008A10DD" w:rsidP="00274B9D">
            <w:pPr>
              <w:pStyle w:val="Default"/>
            </w:pPr>
            <w:r w:rsidRPr="008A10DD">
              <w:t>3. Система производит расчет общей прибыли по продажам</w:t>
            </w:r>
          </w:p>
        </w:tc>
      </w:tr>
    </w:tbl>
    <w:p w:rsidR="008A10DD" w:rsidRDefault="008A10DD" w:rsidP="008A10DD">
      <w:pPr>
        <w:rPr>
          <w:rFonts w:ascii="Times New Roman" w:hAnsi="Times New Roman"/>
          <w:b/>
          <w:sz w:val="26"/>
          <w:szCs w:val="26"/>
        </w:rPr>
      </w:pPr>
    </w:p>
    <w:p w:rsidR="00690AFE" w:rsidRDefault="00690AFE" w:rsidP="008F3615">
      <w:pPr>
        <w:pStyle w:val="1"/>
        <w:spacing w:before="0" w:line="360" w:lineRule="auto"/>
        <w:rPr>
          <w:rFonts w:eastAsiaTheme="minorHAnsi" w:cstheme="minorBidi"/>
          <w:i w:val="0"/>
          <w:sz w:val="26"/>
          <w:szCs w:val="26"/>
        </w:rPr>
      </w:pPr>
      <w:bookmarkStart w:id="43" w:name="_Toc72108843"/>
    </w:p>
    <w:p w:rsidR="00690AFE" w:rsidRPr="00690AFE" w:rsidRDefault="00690AFE" w:rsidP="00690AFE"/>
    <w:p w:rsidR="008A10DD" w:rsidRDefault="008A10DD" w:rsidP="008F3615">
      <w:pPr>
        <w:pStyle w:val="1"/>
        <w:spacing w:before="0" w:line="360" w:lineRule="auto"/>
      </w:pPr>
      <w:r w:rsidRPr="008F3615">
        <w:rPr>
          <w:sz w:val="28"/>
        </w:rPr>
        <w:lastRenderedPageBreak/>
        <w:t>Курьер</w:t>
      </w:r>
      <w:bookmarkEnd w:id="43"/>
    </w:p>
    <w:p w:rsidR="008A10DD" w:rsidRPr="008A10DD" w:rsidRDefault="008A10DD" w:rsidP="008A10DD">
      <w:pPr>
        <w:jc w:val="right"/>
        <w:rPr>
          <w:rFonts w:ascii="Times New Roman" w:hAnsi="Times New Roman" w:cs="Times New Roman"/>
          <w:b/>
          <w:sz w:val="26"/>
          <w:szCs w:val="26"/>
        </w:rPr>
      </w:pPr>
      <w:r w:rsidRPr="008A10DD">
        <w:rPr>
          <w:rFonts w:ascii="Times New Roman" w:hAnsi="Times New Roman" w:cs="Times New Roman"/>
          <w:b/>
          <w:sz w:val="24"/>
          <w:szCs w:val="28"/>
        </w:rPr>
        <w:t xml:space="preserve">Таблица </w:t>
      </w:r>
      <w:r>
        <w:rPr>
          <w:rFonts w:ascii="Times New Roman" w:hAnsi="Times New Roman" w:cs="Times New Roman"/>
          <w:b/>
          <w:sz w:val="24"/>
          <w:szCs w:val="28"/>
        </w:rPr>
        <w:t>15</w:t>
      </w:r>
      <w:r w:rsidRPr="008A10DD">
        <w:rPr>
          <w:rFonts w:ascii="Times New Roman" w:hAnsi="Times New Roman" w:cs="Times New Roman"/>
          <w:b/>
          <w:sz w:val="24"/>
          <w:szCs w:val="28"/>
        </w:rPr>
        <w:t xml:space="preserve">. </w:t>
      </w:r>
      <w:r w:rsidRPr="008A10DD">
        <w:rPr>
          <w:rFonts w:ascii="Times New Roman" w:hAnsi="Times New Roman" w:cs="Times New Roman"/>
          <w:b/>
          <w:sz w:val="24"/>
          <w:szCs w:val="26"/>
        </w:rPr>
        <w:t>Получение счет – фактуры</w:t>
      </w:r>
    </w:p>
    <w:tbl>
      <w:tblPr>
        <w:tblStyle w:val="ad"/>
        <w:tblW w:w="0" w:type="auto"/>
        <w:tblInd w:w="-113" w:type="dxa"/>
        <w:tblLook w:val="04A0" w:firstRow="1" w:lastRow="0" w:firstColumn="1" w:lastColumn="0" w:noHBand="0" w:noVBand="1"/>
      </w:tblPr>
      <w:tblGrid>
        <w:gridCol w:w="3085"/>
        <w:gridCol w:w="6373"/>
      </w:tblGrid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дентификатор и назв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UC</w:t>
            </w:r>
            <w:r w:rsidRPr="008A10DD">
              <w:rPr>
                <w:szCs w:val="26"/>
              </w:rPr>
              <w:t xml:space="preserve"> </w:t>
            </w:r>
            <w:r>
              <w:rPr>
                <w:szCs w:val="26"/>
              </w:rPr>
              <w:t>15</w:t>
            </w:r>
            <w:r w:rsidRPr="008A10DD">
              <w:rPr>
                <w:szCs w:val="26"/>
              </w:rPr>
              <w:t>. Получение счет – фактуры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сновное действующее лицо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Описание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, хочет получить счет – фактур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Триггер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Курьер желает получить счет – фактуру.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Предваритель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PRE-1. Вход на сайт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2. Авторизация в виде Курьера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RE</w:t>
            </w:r>
            <w:r w:rsidRPr="008A10DD">
              <w:rPr>
                <w:szCs w:val="26"/>
              </w:rPr>
              <w:t>-3. Нажатие на кнопк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ыходные услов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  <w:lang w:val="en-US"/>
              </w:rPr>
              <w:t>POST</w:t>
            </w:r>
            <w:r w:rsidRPr="008A10DD">
              <w:rPr>
                <w:szCs w:val="26"/>
              </w:rPr>
              <w:t>-1. Счет – фактура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ормальное направление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развития варианта 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0 Получе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урьер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распечатывает счет – фактур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3. Курьер просматривает счет – фактуру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Альтернативное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направление развития </w:t>
            </w:r>
          </w:p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варианта использова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Получение счет – фактуры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1. Курьер не нажимает на кнопку</w:t>
            </w:r>
          </w:p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2. Система не выполняет никаких действий и находится в состоянии ожидания</w:t>
            </w:r>
          </w:p>
        </w:tc>
      </w:tr>
      <w:tr w:rsidR="008A10DD" w:rsidRPr="008A10DD" w:rsidTr="008A10DD">
        <w:tc>
          <w:tcPr>
            <w:tcW w:w="3085" w:type="dxa"/>
          </w:tcPr>
          <w:p w:rsidR="008A10DD" w:rsidRPr="008A10DD" w:rsidRDefault="008A10DD" w:rsidP="00274B9D">
            <w:pPr>
              <w:pStyle w:val="Default"/>
              <w:rPr>
                <w:b/>
                <w:bCs/>
                <w:szCs w:val="26"/>
              </w:rPr>
            </w:pPr>
            <w:r w:rsidRPr="008A10DD">
              <w:rPr>
                <w:b/>
                <w:bCs/>
                <w:szCs w:val="26"/>
              </w:rPr>
              <w:t xml:space="preserve">Исключения: </w:t>
            </w:r>
          </w:p>
        </w:tc>
        <w:tc>
          <w:tcPr>
            <w:tcW w:w="6373" w:type="dxa"/>
          </w:tcPr>
          <w:p w:rsidR="008A10DD" w:rsidRPr="008A10DD" w:rsidRDefault="008A10DD" w:rsidP="00274B9D">
            <w:pPr>
              <w:pStyle w:val="Default"/>
              <w:rPr>
                <w:szCs w:val="26"/>
              </w:rPr>
            </w:pPr>
            <w:r w:rsidRPr="008A10DD">
              <w:rPr>
                <w:szCs w:val="26"/>
              </w:rPr>
              <w:t>4.1 E1. Заказов нет</w:t>
            </w:r>
          </w:p>
        </w:tc>
      </w:tr>
    </w:tbl>
    <w:p w:rsidR="008A10DD" w:rsidRPr="008A10DD" w:rsidRDefault="008A10DD" w:rsidP="008A10DD">
      <w:pPr>
        <w:rPr>
          <w:lang w:val="en-US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Default="00547077" w:rsidP="00547077">
      <w:pPr>
        <w:rPr>
          <w:rFonts w:ascii="Times New Roman" w:eastAsiaTheme="majorEastAsia" w:hAnsi="Times New Roman" w:cs="Times New Roman"/>
          <w:b/>
          <w:i/>
          <w:sz w:val="32"/>
          <w:szCs w:val="28"/>
        </w:rPr>
      </w:pPr>
    </w:p>
    <w:p w:rsidR="00690AFE" w:rsidRPr="00547077" w:rsidRDefault="00690AFE" w:rsidP="00547077"/>
    <w:p w:rsidR="00547077" w:rsidRDefault="00547077" w:rsidP="00547077">
      <w:pPr>
        <w:pStyle w:val="2"/>
        <w:spacing w:before="0" w:line="360" w:lineRule="auto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547077" w:rsidRPr="00547077" w:rsidRDefault="00547077" w:rsidP="00547077"/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4" w:name="_Toc72108844"/>
      <w:r>
        <w:rPr>
          <w:rFonts w:ascii="Times New Roman" w:hAnsi="Times New Roman" w:cs="Times New Roman"/>
          <w:b/>
          <w:i/>
          <w:color w:val="auto"/>
          <w:sz w:val="32"/>
          <w:szCs w:val="28"/>
        </w:rPr>
        <w:lastRenderedPageBreak/>
        <w:t>Диаграмма деятельности</w:t>
      </w:r>
      <w:bookmarkEnd w:id="37"/>
      <w:bookmarkEnd w:id="38"/>
      <w:bookmarkEnd w:id="44"/>
    </w:p>
    <w:p w:rsidR="00547077" w:rsidRDefault="00547077" w:rsidP="0054707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>На рисунк</w:t>
      </w:r>
      <w:r>
        <w:rPr>
          <w:rFonts w:ascii="Times New Roman" w:hAnsi="Times New Roman" w:cs="Times New Roman"/>
          <w:sz w:val="28"/>
        </w:rPr>
        <w:t>ах: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  <w:lang w:val="en-US"/>
        </w:rPr>
        <w:t xml:space="preserve">– </w:t>
      </w:r>
      <w:r w:rsidRPr="00547077">
        <w:rPr>
          <w:rFonts w:ascii="Times New Roman" w:hAnsi="Times New Roman" w:cs="Times New Roman"/>
          <w:sz w:val="28"/>
        </w:rPr>
        <w:t>регистраци</w:t>
      </w:r>
      <w:r>
        <w:rPr>
          <w:rFonts w:ascii="Times New Roman" w:hAnsi="Times New Roman" w:cs="Times New Roman"/>
          <w:sz w:val="28"/>
        </w:rPr>
        <w:t>я</w:t>
      </w:r>
      <w:r w:rsidRPr="00547077">
        <w:rPr>
          <w:rFonts w:ascii="Times New Roman" w:hAnsi="Times New Roman" w:cs="Times New Roman"/>
          <w:sz w:val="28"/>
        </w:rPr>
        <w:t xml:space="preserve"> пользовател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3 – </w:t>
      </w:r>
      <w:r>
        <w:rPr>
          <w:rFonts w:ascii="Times New Roman" w:hAnsi="Times New Roman" w:cs="Times New Roman"/>
          <w:sz w:val="28"/>
        </w:rPr>
        <w:t>авторизация пользователя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4 – </w:t>
      </w:r>
      <w:r>
        <w:rPr>
          <w:rFonts w:ascii="Times New Roman" w:hAnsi="Times New Roman" w:cs="Times New Roman"/>
          <w:sz w:val="28"/>
        </w:rPr>
        <w:t>просмотр каталог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P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5 – </w:t>
      </w:r>
      <w:r>
        <w:rPr>
          <w:rFonts w:ascii="Times New Roman" w:hAnsi="Times New Roman" w:cs="Times New Roman"/>
          <w:sz w:val="28"/>
        </w:rPr>
        <w:t>добавление в корзину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 xml:space="preserve">6 – </w:t>
      </w:r>
      <w:r>
        <w:rPr>
          <w:rFonts w:ascii="Times New Roman" w:hAnsi="Times New Roman" w:cs="Times New Roman"/>
          <w:sz w:val="28"/>
        </w:rPr>
        <w:t>п</w:t>
      </w:r>
      <w:r w:rsidRPr="00547077">
        <w:rPr>
          <w:rFonts w:ascii="Times New Roman" w:hAnsi="Times New Roman" w:cs="Times New Roman"/>
          <w:sz w:val="28"/>
        </w:rPr>
        <w:t>одтверждение покупк</w:t>
      </w:r>
      <w:r>
        <w:rPr>
          <w:rFonts w:ascii="Times New Roman" w:hAnsi="Times New Roman" w:cs="Times New Roman"/>
          <w:sz w:val="28"/>
        </w:rPr>
        <w:t>и;</w:t>
      </w:r>
    </w:p>
    <w:p w:rsidR="00547077" w:rsidRDefault="00547077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 – добавление </w:t>
      </w:r>
      <w:r w:rsidR="0028600D">
        <w:rPr>
          <w:rFonts w:ascii="Times New Roman" w:hAnsi="Times New Roman" w:cs="Times New Roman"/>
          <w:sz w:val="28"/>
        </w:rPr>
        <w:t>товара;</w:t>
      </w:r>
    </w:p>
    <w:p w:rsidR="0028600D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8 – изменение данных о товаре;</w:t>
      </w:r>
    </w:p>
    <w:p w:rsidR="0028600D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9 – расчет общей прибыли;</w:t>
      </w:r>
    </w:p>
    <w:p w:rsidR="0028600D" w:rsidRPr="00547077" w:rsidRDefault="0028600D" w:rsidP="00547077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0 – просмотр счет – фактуры.</w:t>
      </w:r>
    </w:p>
    <w:p w:rsidR="00C7463D" w:rsidRPr="00547077" w:rsidRDefault="00547077" w:rsidP="00547077">
      <w:r>
        <w:object w:dxaOrig="11655" w:dyaOrig="16110">
          <v:shape id="_x0000_i1026" type="#_x0000_t75" style="width:226.65pt;height:396.95pt" o:ole="">
            <v:imagedata r:id="rId10" o:title=""/>
            <o:lock v:ext="edit" aspectratio="f"/>
          </v:shape>
          <o:OLEObject Type="Embed" ProgID="Visio.Drawing.15" ShapeID="_x0000_i1026" DrawAspect="Content" ObjectID="_1683404258" r:id="rId11"/>
        </w:object>
      </w:r>
      <w:r>
        <w:t xml:space="preserve">     </w:t>
      </w:r>
      <w:r>
        <w:object w:dxaOrig="11370" w:dyaOrig="16020">
          <v:shape id="_x0000_i1027" type="#_x0000_t75" style="width:226.65pt;height:396.3pt" o:ole="">
            <v:imagedata r:id="rId12" o:title=""/>
            <o:lock v:ext="edit" aspectratio="f"/>
          </v:shape>
          <o:OLEObject Type="Embed" ProgID="Visio.Drawing.15" ShapeID="_x0000_i1027" DrawAspect="Content" ObjectID="_1683404259" r:id="rId13"/>
        </w:object>
      </w:r>
      <w:r>
        <w:br/>
      </w:r>
      <w:r>
        <w:rPr>
          <w:rFonts w:ascii="Times New Roman" w:hAnsi="Times New Roman" w:cs="Times New Roman"/>
          <w:sz w:val="24"/>
          <w:szCs w:val="24"/>
        </w:rPr>
        <w:t xml:space="preserve">                      </w:t>
      </w:r>
      <w:r w:rsidRPr="00547077">
        <w:rPr>
          <w:rFonts w:ascii="Times New Roman" w:hAnsi="Times New Roman" w:cs="Times New Roman"/>
          <w:sz w:val="24"/>
          <w:szCs w:val="24"/>
        </w:rPr>
        <w:t>Рис 2. Регистрация</w:t>
      </w:r>
      <w:r>
        <w:tab/>
      </w:r>
      <w:r>
        <w:tab/>
      </w:r>
      <w:r>
        <w:tab/>
        <w:t xml:space="preserve"> 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  <w:lang w:val="en-US"/>
        </w:rPr>
        <w:t>3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Авторизация</w:t>
      </w:r>
    </w:p>
    <w:p w:rsidR="00547077" w:rsidRDefault="00547077" w:rsidP="0028600D">
      <w:pPr>
        <w:spacing w:after="0" w:line="360" w:lineRule="auto"/>
      </w:pPr>
    </w:p>
    <w:p w:rsidR="00547077" w:rsidRDefault="00547077" w:rsidP="00547077">
      <w:pPr>
        <w:spacing w:after="0" w:line="360" w:lineRule="auto"/>
      </w:pPr>
      <w:r>
        <w:object w:dxaOrig="11370" w:dyaOrig="16020">
          <v:shape id="_x0000_i1028" type="#_x0000_t75" style="width:226.65pt;height:396.3pt;mso-position-horizontal:absolute" o:ole="">
            <v:imagedata r:id="rId14" o:title=""/>
            <o:lock v:ext="edit" aspectratio="f"/>
          </v:shape>
          <o:OLEObject Type="Embed" ProgID="Visio.Drawing.15" ShapeID="_x0000_i1028" DrawAspect="Content" ObjectID="_1683404260" r:id="rId15"/>
        </w:object>
      </w:r>
      <w:r>
        <w:t xml:space="preserve">    </w:t>
      </w:r>
      <w:r w:rsidRPr="00547077">
        <w:t xml:space="preserve"> </w:t>
      </w:r>
      <w:r>
        <w:object w:dxaOrig="11370" w:dyaOrig="16020">
          <v:shape id="_x0000_i1029" type="#_x0000_t75" style="width:226.65pt;height:396.3pt" o:ole="">
            <v:imagedata r:id="rId16" o:title=""/>
            <o:lock v:ext="edit" aspectratio="f"/>
          </v:shape>
          <o:OLEObject Type="Embed" ProgID="Visio.Drawing.15" ShapeID="_x0000_i1029" DrawAspect="Content" ObjectID="_1683404261" r:id="rId17"/>
        </w:object>
      </w:r>
    </w:p>
    <w:p w:rsidR="00547077" w:rsidRDefault="00547077" w:rsidP="00C7463D">
      <w:pPr>
        <w:spacing w:after="0" w:line="360" w:lineRule="auto"/>
        <w:jc w:val="center"/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4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осмотр каталога</w:t>
      </w:r>
      <w:r>
        <w:tab/>
        <w:t xml:space="preserve">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5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обавление в корзину</w:t>
      </w:r>
    </w:p>
    <w:p w:rsidR="0028600D" w:rsidRDefault="0028600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5" w:name="_Toc72092910"/>
      <w:bookmarkStart w:id="46" w:name="_Toc40015641"/>
    </w:p>
    <w:p w:rsidR="0028600D" w:rsidRDefault="0028600D" w:rsidP="0028600D">
      <w:r>
        <w:object w:dxaOrig="11370" w:dyaOrig="16020">
          <v:shape id="_x0000_i1030" type="#_x0000_t75" style="width:226.65pt;height:396.3pt" o:ole="">
            <v:imagedata r:id="rId18" o:title=""/>
            <o:lock v:ext="edit" aspectratio="f"/>
          </v:shape>
          <o:OLEObject Type="Embed" ProgID="Visio.Drawing.15" ShapeID="_x0000_i1030" DrawAspect="Content" ObjectID="_1683404262" r:id="rId19"/>
        </w:object>
      </w:r>
      <w:r>
        <w:t xml:space="preserve">     </w:t>
      </w:r>
      <w:r>
        <w:object w:dxaOrig="11370" w:dyaOrig="16020">
          <v:shape id="_x0000_i1031" type="#_x0000_t75" style="width:226.65pt;height:396.3pt" o:ole="">
            <v:imagedata r:id="rId20" o:title=""/>
            <o:lock v:ext="edit" aspectratio="f"/>
          </v:shape>
          <o:OLEObject Type="Embed" ProgID="Visio.Drawing.15" ShapeID="_x0000_i1031" DrawAspect="Content" ObjectID="_1683404263" r:id="rId21"/>
        </w:object>
      </w:r>
    </w:p>
    <w:p w:rsidR="0028600D" w:rsidRDefault="0028600D" w:rsidP="0028600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6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одтверждение покупки</w:t>
      </w:r>
      <w:r>
        <w:tab/>
        <w:t xml:space="preserve">                     </w:t>
      </w: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7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обавление товара</w:t>
      </w: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28600D" w:rsidP="0028600D">
      <w:pPr>
        <w:spacing w:after="0" w:line="360" w:lineRule="auto"/>
        <w:jc w:val="center"/>
      </w:pPr>
    </w:p>
    <w:p w:rsidR="0028600D" w:rsidRDefault="00C861D6" w:rsidP="0028600D">
      <w:pPr>
        <w:spacing w:after="0" w:line="360" w:lineRule="auto"/>
        <w:ind w:left="708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object w:dxaOrig="1440" w:dyaOrig="1440">
          <v:shape id="_x0000_s1026" type="#_x0000_t75" style="position:absolute;left:0;text-align:left;margin-left:0;margin-top:0;width:226.65pt;height:396.3pt;z-index:251659264;mso-position-horizontal:left;mso-position-horizontal-relative:text;mso-position-vertical-relative:text">
            <v:imagedata r:id="rId22" o:title=""/>
            <o:lock v:ext="edit" aspectratio="f"/>
            <w10:wrap type="square" side="right"/>
          </v:shape>
          <o:OLEObject Type="Embed" ProgID="Visio.Drawing.15" ShapeID="_x0000_s1026" DrawAspect="Content" ObjectID="_1683404274" r:id="rId23"/>
        </w:object>
      </w:r>
      <w:r w:rsidR="0028600D">
        <w:object w:dxaOrig="11370" w:dyaOrig="16020">
          <v:shape id="_x0000_i1033" type="#_x0000_t75" style="width:226.65pt;height:396.3pt" o:ole="">
            <v:imagedata r:id="rId24" o:title=""/>
            <o:lock v:ext="edit" aspectratio="f"/>
          </v:shape>
          <o:OLEObject Type="Embed" ProgID="Visio.Drawing.15" ShapeID="_x0000_i1033" DrawAspect="Content" ObjectID="_1683404264" r:id="rId25"/>
        </w:object>
      </w:r>
      <w:r w:rsidR="0028600D">
        <w:t xml:space="preserve">   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 w:rsidR="0028600D">
        <w:rPr>
          <w:rFonts w:ascii="Times New Roman" w:hAnsi="Times New Roman" w:cs="Times New Roman"/>
          <w:sz w:val="24"/>
          <w:szCs w:val="24"/>
        </w:rPr>
        <w:t>8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. </w:t>
      </w:r>
      <w:r w:rsidR="0028600D">
        <w:rPr>
          <w:rFonts w:ascii="Times New Roman" w:hAnsi="Times New Roman" w:cs="Times New Roman"/>
          <w:sz w:val="24"/>
          <w:szCs w:val="24"/>
        </w:rPr>
        <w:t>Изменение данных о товаре</w:t>
      </w:r>
      <w:r w:rsidR="0028600D">
        <w:tab/>
        <w:t xml:space="preserve">                     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 w:rsidR="0028600D">
        <w:rPr>
          <w:rFonts w:ascii="Times New Roman" w:hAnsi="Times New Roman" w:cs="Times New Roman"/>
          <w:sz w:val="24"/>
          <w:szCs w:val="24"/>
        </w:rPr>
        <w:t>9</w:t>
      </w:r>
      <w:r w:rsidR="0028600D" w:rsidRPr="00547077">
        <w:rPr>
          <w:rFonts w:ascii="Times New Roman" w:hAnsi="Times New Roman" w:cs="Times New Roman"/>
          <w:sz w:val="24"/>
          <w:szCs w:val="24"/>
        </w:rPr>
        <w:t xml:space="preserve">. </w:t>
      </w:r>
      <w:r w:rsidR="0028600D">
        <w:rPr>
          <w:rFonts w:ascii="Times New Roman" w:hAnsi="Times New Roman" w:cs="Times New Roman"/>
          <w:sz w:val="24"/>
          <w:szCs w:val="24"/>
        </w:rPr>
        <w:t>Расчет общей прибыли</w:t>
      </w:r>
    </w:p>
    <w:p w:rsidR="0028600D" w:rsidRDefault="0028600D" w:rsidP="0028600D">
      <w:pPr>
        <w:spacing w:after="0" w:line="360" w:lineRule="auto"/>
        <w:ind w:left="708"/>
      </w:pPr>
      <w:r>
        <w:object w:dxaOrig="11370" w:dyaOrig="16020">
          <v:shape id="_x0000_i1034" type="#_x0000_t75" style="width:396.95pt;height:555.35pt" o:ole="">
            <v:imagedata r:id="rId26" o:title=""/>
          </v:shape>
          <o:OLEObject Type="Embed" ProgID="Visio.Drawing.15" ShapeID="_x0000_i1034" DrawAspect="Content" ObjectID="_1683404265" r:id="rId27"/>
        </w:object>
      </w:r>
    </w:p>
    <w:p w:rsidR="0028600D" w:rsidRDefault="0028600D" w:rsidP="0028600D">
      <w:pPr>
        <w:spacing w:after="0" w:line="360" w:lineRule="auto"/>
        <w:ind w:left="708"/>
        <w:jc w:val="center"/>
      </w:pPr>
      <w:r w:rsidRPr="00547077">
        <w:rPr>
          <w:rFonts w:ascii="Times New Roman" w:hAnsi="Times New Roman" w:cs="Times New Roman"/>
          <w:sz w:val="24"/>
          <w:szCs w:val="24"/>
        </w:rPr>
        <w:t xml:space="preserve">Рис </w:t>
      </w:r>
      <w:r>
        <w:rPr>
          <w:rFonts w:ascii="Times New Roman" w:hAnsi="Times New Roman" w:cs="Times New Roman"/>
          <w:sz w:val="24"/>
          <w:szCs w:val="24"/>
        </w:rPr>
        <w:t>10</w:t>
      </w:r>
      <w:r w:rsidRPr="00547077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Просмотр счет – фактуры</w:t>
      </w:r>
    </w:p>
    <w:p w:rsidR="0028600D" w:rsidRPr="0028600D" w:rsidRDefault="0028600D" w:rsidP="0028600D"/>
    <w:p w:rsidR="0028600D" w:rsidRDefault="0028600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</w:p>
    <w:p w:rsidR="0028600D" w:rsidRDefault="0028600D" w:rsidP="0028600D"/>
    <w:p w:rsidR="0028600D" w:rsidRDefault="0028600D" w:rsidP="0028600D"/>
    <w:p w:rsidR="0028600D" w:rsidRDefault="0028600D" w:rsidP="0028600D"/>
    <w:p w:rsidR="0028600D" w:rsidRDefault="0028600D" w:rsidP="0028600D"/>
    <w:p w:rsidR="0028600D" w:rsidRPr="0028600D" w:rsidRDefault="0028600D" w:rsidP="0028600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</w:rPr>
      </w:pPr>
      <w:bookmarkStart w:id="47" w:name="_Toc40015640"/>
      <w:bookmarkStart w:id="48" w:name="_Toc72108845"/>
      <w:r w:rsidRPr="0028600D">
        <w:rPr>
          <w:rFonts w:ascii="Times New Roman" w:hAnsi="Times New Roman" w:cs="Times New Roman"/>
          <w:b/>
          <w:i/>
          <w:color w:val="auto"/>
          <w:sz w:val="32"/>
        </w:rPr>
        <w:lastRenderedPageBreak/>
        <w:t>Модель базы данных</w:t>
      </w:r>
      <w:bookmarkEnd w:id="47"/>
      <w:bookmarkEnd w:id="48"/>
    </w:p>
    <w:p w:rsidR="0028600D" w:rsidRDefault="0028600D" w:rsidP="0028600D">
      <w:pPr>
        <w:spacing w:after="0" w:line="360" w:lineRule="auto"/>
        <w:ind w:firstLine="70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. 11 при ведена модель базы данных разрабатываемой системы, которая состоит из следующих таблиц:</w:t>
      </w:r>
    </w:p>
    <w:p w:rsidR="0028600D" w:rsidRDefault="0028600D" w:rsidP="0028600D">
      <w:pPr>
        <w:jc w:val="center"/>
      </w:pPr>
      <w:r>
        <w:object w:dxaOrig="10666" w:dyaOrig="15886">
          <v:shape id="_x0000_i1035" type="#_x0000_t75" style="width:418.85pt;height:623.6pt" o:ole="">
            <v:imagedata r:id="rId28" o:title=""/>
          </v:shape>
          <o:OLEObject Type="Embed" ProgID="Visio.Drawing.15" ShapeID="_x0000_i1035" DrawAspect="Content" ObjectID="_1683404266" r:id="rId29"/>
        </w:object>
      </w:r>
    </w:p>
    <w:p w:rsidR="0028600D" w:rsidRPr="0028600D" w:rsidRDefault="0028600D" w:rsidP="0028600D">
      <w:pPr>
        <w:jc w:val="center"/>
        <w:rPr>
          <w:rFonts w:ascii="Times New Roman" w:hAnsi="Times New Roman" w:cs="Times New Roman"/>
          <w:sz w:val="24"/>
        </w:rPr>
      </w:pPr>
      <w:r w:rsidRPr="0028600D">
        <w:rPr>
          <w:rFonts w:ascii="Times New Roman" w:hAnsi="Times New Roman" w:cs="Times New Roman"/>
          <w:sz w:val="24"/>
        </w:rPr>
        <w:t>Рис 11. Структура БД</w:t>
      </w:r>
    </w:p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32"/>
          <w:szCs w:val="28"/>
        </w:rPr>
      </w:pPr>
      <w:bookmarkStart w:id="49" w:name="_Toc72108846"/>
      <w:r>
        <w:rPr>
          <w:rFonts w:ascii="Times New Roman" w:hAnsi="Times New Roman" w:cs="Times New Roman"/>
          <w:b/>
          <w:i/>
          <w:color w:val="auto"/>
          <w:sz w:val="32"/>
          <w:szCs w:val="28"/>
        </w:rPr>
        <w:lastRenderedPageBreak/>
        <w:t>Диаграмма классов</w:t>
      </w:r>
      <w:bookmarkEnd w:id="45"/>
      <w:bookmarkEnd w:id="46"/>
      <w:bookmarkEnd w:id="49"/>
    </w:p>
    <w:p w:rsidR="00C7463D" w:rsidRDefault="00C7463D" w:rsidP="00C7463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="0028600D">
        <w:rPr>
          <w:rFonts w:ascii="Times New Roman" w:hAnsi="Times New Roman" w:cs="Times New Roman"/>
          <w:sz w:val="28"/>
          <w:szCs w:val="28"/>
        </w:rPr>
        <w:t>а рис. 1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статическая структура системы в диаграмме классов.</w:t>
      </w:r>
    </w:p>
    <w:p w:rsidR="00C7463D" w:rsidRDefault="00C7569D" w:rsidP="00C7463D">
      <w:pPr>
        <w:spacing w:after="0" w:line="360" w:lineRule="auto"/>
        <w:jc w:val="center"/>
      </w:pPr>
      <w:r>
        <w:object w:dxaOrig="17235" w:dyaOrig="11550">
          <v:shape id="_x0000_i1036" type="#_x0000_t75" style="width:467.05pt;height:313.05pt" o:ole="">
            <v:imagedata r:id="rId30" o:title=""/>
          </v:shape>
          <o:OLEObject Type="Embed" ProgID="Visio.Drawing.15" ShapeID="_x0000_i1036" DrawAspect="Content" ObjectID="_1683404267" r:id="rId31"/>
        </w:object>
      </w:r>
    </w:p>
    <w:p w:rsidR="00C7463D" w:rsidRDefault="0028600D" w:rsidP="00C7463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8600D">
        <w:rPr>
          <w:rFonts w:ascii="Times New Roman" w:hAnsi="Times New Roman" w:cs="Times New Roman"/>
          <w:bCs/>
          <w:sz w:val="24"/>
          <w:szCs w:val="24"/>
        </w:rPr>
        <w:t xml:space="preserve">Рис 12. </w:t>
      </w:r>
      <w:r w:rsidRPr="0028600D">
        <w:rPr>
          <w:rFonts w:ascii="Times New Roman" w:hAnsi="Times New Roman" w:cs="Times New Roman"/>
          <w:sz w:val="24"/>
          <w:szCs w:val="24"/>
        </w:rPr>
        <w:t>Диаграмма классов</w:t>
      </w:r>
    </w:p>
    <w:p w:rsidR="0028600D" w:rsidRDefault="0028600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274B9D" w:rsidRPr="0028600D" w:rsidRDefault="00274B9D" w:rsidP="00C7463D">
      <w:pPr>
        <w:spacing w:after="0" w:line="36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</w:p>
    <w:p w:rsidR="00C7463D" w:rsidRDefault="00C7463D" w:rsidP="00C7463D">
      <w:pPr>
        <w:pStyle w:val="2"/>
        <w:spacing w:before="0" w:line="360" w:lineRule="auto"/>
        <w:jc w:val="center"/>
        <w:rPr>
          <w:rFonts w:ascii="Times New Roman" w:hAnsi="Times New Roman" w:cs="Times New Roman"/>
          <w:b/>
          <w:i/>
          <w:color w:val="auto"/>
          <w:sz w:val="24"/>
        </w:rPr>
      </w:pPr>
      <w:bookmarkStart w:id="50" w:name="_Toc72092911"/>
      <w:bookmarkStart w:id="51" w:name="_Toc40015642"/>
      <w:bookmarkStart w:id="52" w:name="_Toc72108847"/>
      <w:r>
        <w:rPr>
          <w:rFonts w:ascii="Times New Roman" w:hAnsi="Times New Roman" w:cs="Times New Roman"/>
          <w:b/>
          <w:i/>
          <w:color w:val="auto"/>
          <w:sz w:val="32"/>
        </w:rPr>
        <w:lastRenderedPageBreak/>
        <w:t>Диаграмма последовательности</w:t>
      </w:r>
      <w:bookmarkEnd w:id="50"/>
      <w:bookmarkEnd w:id="51"/>
      <w:bookmarkEnd w:id="52"/>
    </w:p>
    <w:p w:rsidR="0028600D" w:rsidRDefault="0028600D" w:rsidP="0028600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547077">
        <w:rPr>
          <w:rFonts w:ascii="Times New Roman" w:hAnsi="Times New Roman" w:cs="Times New Roman"/>
          <w:sz w:val="28"/>
        </w:rPr>
        <w:t>На рисунк</w:t>
      </w:r>
      <w:r>
        <w:rPr>
          <w:rFonts w:ascii="Times New Roman" w:hAnsi="Times New Roman" w:cs="Times New Roman"/>
          <w:sz w:val="28"/>
        </w:rPr>
        <w:t>ах:</w:t>
      </w:r>
    </w:p>
    <w:p w:rsidR="0028600D" w:rsidRPr="00547077" w:rsidRDefault="0028600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3</w:t>
      </w:r>
      <w:r w:rsidRPr="0054707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 xml:space="preserve">– </w:t>
      </w:r>
      <w:r>
        <w:rPr>
          <w:rFonts w:ascii="Times New Roman" w:hAnsi="Times New Roman" w:cs="Times New Roman"/>
          <w:sz w:val="28"/>
        </w:rPr>
        <w:t>формирование отчет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28600D" w:rsidRPr="00547077" w:rsidRDefault="0028600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4</w:t>
      </w:r>
      <w:r w:rsidRPr="00547077">
        <w:rPr>
          <w:rFonts w:ascii="Times New Roman" w:hAnsi="Times New Roman" w:cs="Times New Roman"/>
          <w:sz w:val="28"/>
        </w:rPr>
        <w:t xml:space="preserve"> – </w:t>
      </w:r>
      <w:r w:rsidR="00274B9D">
        <w:rPr>
          <w:rFonts w:ascii="Times New Roman" w:hAnsi="Times New Roman" w:cs="Times New Roman"/>
          <w:sz w:val="28"/>
        </w:rPr>
        <w:t>просмотр каталога</w:t>
      </w:r>
      <w:r>
        <w:rPr>
          <w:rFonts w:ascii="Times New Roman" w:hAnsi="Times New Roman" w:cs="Times New Roman"/>
          <w:sz w:val="28"/>
          <w:lang w:val="en-US"/>
        </w:rPr>
        <w:t>;</w:t>
      </w:r>
    </w:p>
    <w:p w:rsidR="0028600D" w:rsidRPr="00547077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5</w:t>
      </w:r>
      <w:r w:rsidR="0028600D" w:rsidRPr="00547077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сортировка товаров</w:t>
      </w:r>
      <w:r w:rsidR="0028600D">
        <w:rPr>
          <w:rFonts w:ascii="Times New Roman" w:hAnsi="Times New Roman" w:cs="Times New Roman"/>
          <w:sz w:val="28"/>
          <w:lang w:val="en-US"/>
        </w:rPr>
        <w:t>;</w:t>
      </w:r>
    </w:p>
    <w:p w:rsidR="0028600D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</w:t>
      </w:r>
      <w:r w:rsidR="0028600D" w:rsidRPr="00547077">
        <w:rPr>
          <w:rFonts w:ascii="Times New Roman" w:hAnsi="Times New Roman" w:cs="Times New Roman"/>
          <w:sz w:val="28"/>
        </w:rPr>
        <w:t>6 –</w:t>
      </w:r>
      <w:r>
        <w:rPr>
          <w:rFonts w:ascii="Times New Roman" w:hAnsi="Times New Roman" w:cs="Times New Roman"/>
          <w:sz w:val="28"/>
        </w:rPr>
        <w:t xml:space="preserve"> поиск товаров</w:t>
      </w:r>
      <w:r w:rsidR="0028600D">
        <w:rPr>
          <w:rFonts w:ascii="Times New Roman" w:hAnsi="Times New Roman" w:cs="Times New Roman"/>
          <w:sz w:val="28"/>
        </w:rPr>
        <w:t>;</w:t>
      </w:r>
    </w:p>
    <w:p w:rsidR="0028600D" w:rsidRDefault="00274B9D" w:rsidP="0028600D">
      <w:pPr>
        <w:pStyle w:val="ab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7</w:t>
      </w:r>
      <w:r w:rsidR="0028600D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обавление в корзину</w:t>
      </w:r>
      <w:r w:rsidR="0028600D">
        <w:rPr>
          <w:rFonts w:ascii="Times New Roman" w:hAnsi="Times New Roman" w:cs="Times New Roman"/>
          <w:sz w:val="28"/>
        </w:rPr>
        <w:t>;</w:t>
      </w:r>
    </w:p>
    <w:p w:rsidR="00274B9D" w:rsidRDefault="00274B9D" w:rsidP="00274B9D">
      <w:pPr>
        <w:tabs>
          <w:tab w:val="left" w:pos="5522"/>
        </w:tabs>
        <w:jc w:val="center"/>
      </w:pPr>
      <w:r>
        <w:object w:dxaOrig="6121" w:dyaOrig="3511">
          <v:shape id="_x0000_i1037" type="#_x0000_t75" style="width:306.15pt;height:175.3pt" o:ole="">
            <v:imagedata r:id="rId32" o:title=""/>
          </v:shape>
          <o:OLEObject Type="Embed" ProgID="Visio.Drawing.15" ShapeID="_x0000_i1037" DrawAspect="Content" ObjectID="_1683404268" r:id="rId33"/>
        </w:object>
      </w:r>
    </w:p>
    <w:p w:rsidR="00C7463D" w:rsidRPr="00274B9D" w:rsidRDefault="00274B9D" w:rsidP="00274B9D">
      <w:pPr>
        <w:tabs>
          <w:tab w:val="left" w:pos="5522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>Рис 13. Формирование отчета</w:t>
      </w:r>
    </w:p>
    <w:p w:rsidR="00274B9D" w:rsidRDefault="00274B9D" w:rsidP="00C7463D">
      <w:pPr>
        <w:tabs>
          <w:tab w:val="left" w:pos="5522"/>
        </w:tabs>
        <w:jc w:val="center"/>
      </w:pPr>
      <w:r>
        <w:object w:dxaOrig="7126" w:dyaOrig="5611">
          <v:shape id="_x0000_i1038" type="#_x0000_t75" style="width:356.25pt;height:280.5pt" o:ole="">
            <v:imagedata r:id="rId34" o:title=""/>
          </v:shape>
          <o:OLEObject Type="Embed" ProgID="Visio.Drawing.15" ShapeID="_x0000_i1038" DrawAspect="Content" ObjectID="_1683404269" r:id="rId35"/>
        </w:object>
      </w:r>
    </w:p>
    <w:p w:rsidR="00274B9D" w:rsidRPr="00274B9D" w:rsidRDefault="00274B9D" w:rsidP="00274B9D">
      <w:pPr>
        <w:tabs>
          <w:tab w:val="left" w:pos="5522"/>
        </w:tabs>
        <w:jc w:val="center"/>
        <w:rPr>
          <w:rFonts w:ascii="Times New Roman" w:hAnsi="Times New Roman" w:cs="Times New Roman"/>
        </w:rPr>
      </w:pPr>
      <w:r w:rsidRPr="00274B9D">
        <w:rPr>
          <w:rFonts w:ascii="Times New Roman" w:hAnsi="Times New Roman" w:cs="Times New Roman"/>
          <w:sz w:val="24"/>
        </w:rPr>
        <w:t>Рис 14. Просмотр каталога</w:t>
      </w:r>
      <w:r w:rsidRPr="00274B9D">
        <w:rPr>
          <w:rFonts w:ascii="Times New Roman" w:hAnsi="Times New Roman" w:cs="Times New Roman"/>
        </w:rPr>
        <w:br/>
      </w:r>
    </w:p>
    <w:p w:rsidR="00274B9D" w:rsidRDefault="00274B9D" w:rsidP="00274B9D">
      <w:pPr>
        <w:tabs>
          <w:tab w:val="left" w:pos="5522"/>
        </w:tabs>
        <w:jc w:val="both"/>
      </w:pPr>
      <w:r>
        <w:object w:dxaOrig="5250" w:dyaOrig="4711">
          <v:shape id="_x0000_i1039" type="#_x0000_t75" style="width:226.65pt;height:198.45pt" o:ole="">
            <v:imagedata r:id="rId36" o:title=""/>
            <o:lock v:ext="edit" aspectratio="f"/>
          </v:shape>
          <o:OLEObject Type="Embed" ProgID="Visio.Drawing.15" ShapeID="_x0000_i1039" DrawAspect="Content" ObjectID="_1683404270" r:id="rId37"/>
        </w:object>
      </w:r>
      <w:r>
        <w:t xml:space="preserve"> </w:t>
      </w:r>
      <w:r>
        <w:object w:dxaOrig="4365" w:dyaOrig="4711">
          <v:shape id="_x0000_i1040" type="#_x0000_t75" style="width:226.65pt;height:198.45pt" o:ole="">
            <v:imagedata r:id="rId38" o:title=""/>
            <o:lock v:ext="edit" aspectratio="f"/>
          </v:shape>
          <o:OLEObject Type="Embed" ProgID="Visio.Drawing.15" ShapeID="_x0000_i1040" DrawAspect="Content" ObjectID="_1683404271" r:id="rId39"/>
        </w:object>
      </w:r>
    </w:p>
    <w:p w:rsidR="00274B9D" w:rsidRPr="00274B9D" w:rsidRDefault="00274B9D" w:rsidP="00274B9D">
      <w:pPr>
        <w:tabs>
          <w:tab w:val="left" w:pos="5522"/>
        </w:tabs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 xml:space="preserve">               Рис 15. Сортировка товаров</w:t>
      </w:r>
      <w:r w:rsidRPr="00274B9D">
        <w:rPr>
          <w:rFonts w:ascii="Times New Roman" w:hAnsi="Times New Roman" w:cs="Times New Roman"/>
          <w:sz w:val="24"/>
          <w:szCs w:val="24"/>
        </w:rPr>
        <w:tab/>
      </w:r>
      <w:r w:rsidRPr="00274B9D">
        <w:rPr>
          <w:rFonts w:ascii="Times New Roman" w:hAnsi="Times New Roman" w:cs="Times New Roman"/>
          <w:sz w:val="24"/>
          <w:szCs w:val="24"/>
        </w:rPr>
        <w:tab/>
      </w:r>
      <w:r w:rsidR="00C56A98">
        <w:rPr>
          <w:rFonts w:ascii="Times New Roman" w:hAnsi="Times New Roman" w:cs="Times New Roman"/>
          <w:sz w:val="24"/>
          <w:szCs w:val="24"/>
        </w:rPr>
        <w:t xml:space="preserve"> </w:t>
      </w:r>
      <w:r w:rsidRPr="00274B9D">
        <w:rPr>
          <w:rFonts w:ascii="Times New Roman" w:hAnsi="Times New Roman" w:cs="Times New Roman"/>
          <w:sz w:val="24"/>
          <w:szCs w:val="24"/>
        </w:rPr>
        <w:t>Рис 16. Поиск товаров</w:t>
      </w:r>
    </w:p>
    <w:p w:rsidR="00274B9D" w:rsidRDefault="00274B9D" w:rsidP="00C7463D">
      <w:pPr>
        <w:tabs>
          <w:tab w:val="left" w:pos="5522"/>
        </w:tabs>
        <w:jc w:val="center"/>
      </w:pPr>
      <w:r>
        <w:object w:dxaOrig="12450" w:dyaOrig="9511">
          <v:shape id="_x0000_i1041" type="#_x0000_t75" style="width:467.7pt;height:356.85pt" o:ole="">
            <v:imagedata r:id="rId40" o:title=""/>
          </v:shape>
          <o:OLEObject Type="Embed" ProgID="Visio.Drawing.15" ShapeID="_x0000_i1041" DrawAspect="Content" ObjectID="_1683404272" r:id="rId41"/>
        </w:object>
      </w:r>
    </w:p>
    <w:p w:rsidR="00274B9D" w:rsidRP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4"/>
          <w:szCs w:val="24"/>
        </w:rPr>
      </w:pPr>
      <w:r w:rsidRPr="00274B9D">
        <w:rPr>
          <w:rFonts w:ascii="Times New Roman" w:hAnsi="Times New Roman" w:cs="Times New Roman"/>
          <w:sz w:val="24"/>
          <w:szCs w:val="24"/>
        </w:rPr>
        <w:t>Рис 17. добавление в корзину</w:t>
      </w: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74B9D" w:rsidRDefault="00274B9D" w:rsidP="00C7463D">
      <w:pPr>
        <w:tabs>
          <w:tab w:val="left" w:pos="5522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C7463D" w:rsidRDefault="00C7463D" w:rsidP="00274B9D">
      <w:pPr>
        <w:pStyle w:val="1"/>
      </w:pPr>
      <w:bookmarkStart w:id="53" w:name="_Toc72092912"/>
      <w:bookmarkStart w:id="54" w:name="_Toc72108848"/>
      <w:r>
        <w:lastRenderedPageBreak/>
        <w:t>Диаграмма состояния</w:t>
      </w:r>
      <w:bookmarkEnd w:id="53"/>
      <w:bookmarkEnd w:id="54"/>
    </w:p>
    <w:p w:rsidR="00274B9D" w:rsidRPr="00274B9D" w:rsidRDefault="00274B9D" w:rsidP="00274B9D"/>
    <w:p w:rsidR="00690AFE" w:rsidRDefault="00690AFE" w:rsidP="00690AFE">
      <w:pPr>
        <w:jc w:val="center"/>
      </w:pPr>
      <w:r>
        <w:object w:dxaOrig="11655" w:dyaOrig="20686">
          <v:shape id="_x0000_i1042" type="#_x0000_t75" style="width:361.9pt;height:642.35pt" o:ole="">
            <v:imagedata r:id="rId42" o:title=""/>
          </v:shape>
          <o:OLEObject Type="Embed" ProgID="Visio.Drawing.15" ShapeID="_x0000_i1042" DrawAspect="Content" ObjectID="_1683404273" r:id="rId43"/>
        </w:object>
      </w:r>
    </w:p>
    <w:p w:rsidR="00C7463D" w:rsidRPr="00690AFE" w:rsidRDefault="00B01E45" w:rsidP="00690AFE">
      <w:pPr>
        <w:jc w:val="center"/>
      </w:pPr>
      <w:r w:rsidRPr="00B01E45">
        <w:rPr>
          <w:rFonts w:ascii="Times New Roman" w:hAnsi="Times New Roman" w:cs="Times New Roman"/>
          <w:sz w:val="24"/>
        </w:rPr>
        <w:t xml:space="preserve">Рис 18. </w:t>
      </w:r>
      <w:r w:rsidR="00690AFE">
        <w:rPr>
          <w:rFonts w:ascii="Times New Roman" w:hAnsi="Times New Roman" w:cs="Times New Roman"/>
          <w:sz w:val="24"/>
        </w:rPr>
        <w:t>Смена состояния системы в ходе работы</w:t>
      </w:r>
    </w:p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55" w:name="_Toc72092913"/>
      <w:bookmarkStart w:id="56" w:name="_Toc40015644"/>
      <w:bookmarkStart w:id="57" w:name="_Toc72108849"/>
      <w:r>
        <w:rPr>
          <w:szCs w:val="28"/>
        </w:rPr>
        <w:lastRenderedPageBreak/>
        <w:t>Стадия реализации</w:t>
      </w:r>
      <w:bookmarkEnd w:id="55"/>
      <w:bookmarkEnd w:id="56"/>
      <w:bookmarkEnd w:id="57"/>
    </w:p>
    <w:p w:rsidR="00C7463D" w:rsidRDefault="00C7463D" w:rsidP="00C7463D">
      <w:pPr>
        <w:pStyle w:val="2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8" w:name="_Toc72092914"/>
      <w:bookmarkStart w:id="59" w:name="_Toc40015645"/>
      <w:bookmarkStart w:id="60" w:name="_Toc72108850"/>
      <w:r>
        <w:rPr>
          <w:rFonts w:ascii="Times New Roman" w:hAnsi="Times New Roman" w:cs="Times New Roman"/>
          <w:b/>
          <w:color w:val="auto"/>
          <w:sz w:val="28"/>
          <w:szCs w:val="28"/>
        </w:rPr>
        <w:t>Выбор средств реализации</w:t>
      </w:r>
      <w:bookmarkEnd w:id="58"/>
      <w:bookmarkEnd w:id="59"/>
      <w:bookmarkEnd w:id="60"/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  <w:lang w:val="en-US"/>
        </w:rPr>
      </w:pPr>
      <w:r w:rsidRPr="00B01E45">
        <w:rPr>
          <w:rFonts w:ascii="Times New Roman" w:hAnsi="Times New Roman" w:cs="Times New Roman"/>
          <w:sz w:val="28"/>
          <w:szCs w:val="24"/>
        </w:rPr>
        <w:t>Среда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</w:rPr>
        <w:t>разработки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–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phpStorm</w:t>
      </w:r>
      <w:proofErr w:type="spellEnd"/>
      <w:r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Ultimate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version)</w:t>
      </w:r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  <w:lang w:val="en-US"/>
        </w:rPr>
      </w:pPr>
      <w:r w:rsidRPr="00B01E45">
        <w:rPr>
          <w:rFonts w:ascii="Times New Roman" w:hAnsi="Times New Roman" w:cs="Times New Roman"/>
          <w:sz w:val="28"/>
          <w:szCs w:val="24"/>
        </w:rPr>
        <w:t>Язык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</w:rPr>
        <w:t>программирования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 xml:space="preserve"> - </w:t>
      </w:r>
      <w:r>
        <w:rPr>
          <w:rFonts w:ascii="Times New Roman" w:hAnsi="Times New Roman" w:cs="Times New Roman"/>
          <w:sz w:val="28"/>
          <w:szCs w:val="24"/>
          <w:lang w:val="en-US"/>
        </w:rPr>
        <w:t>php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, HTML/CSS, JavaScript</w:t>
      </w:r>
    </w:p>
    <w:p w:rsidR="00B01E45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</w:rPr>
      </w:pPr>
      <w:r w:rsidRPr="00B01E45">
        <w:rPr>
          <w:rFonts w:ascii="Times New Roman" w:hAnsi="Times New Roman" w:cs="Times New Roman"/>
          <w:sz w:val="28"/>
          <w:szCs w:val="24"/>
        </w:rPr>
        <w:t xml:space="preserve">Операционная система серверного компьютера </w:t>
      </w:r>
      <w:r>
        <w:rPr>
          <w:rFonts w:ascii="Times New Roman" w:hAnsi="Times New Roman" w:cs="Times New Roman"/>
          <w:sz w:val="28"/>
          <w:szCs w:val="24"/>
        </w:rPr>
        <w:t>–</w:t>
      </w:r>
      <w:r w:rsidRPr="00B01E45">
        <w:rPr>
          <w:rFonts w:ascii="Times New Roman" w:hAnsi="Times New Roman" w:cs="Times New Roman"/>
          <w:sz w:val="28"/>
          <w:szCs w:val="24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Windows</w:t>
      </w:r>
      <w:r w:rsidRPr="00B01E45">
        <w:rPr>
          <w:rFonts w:ascii="Times New Roman" w:hAnsi="Times New Roman" w:cs="Times New Roman"/>
          <w:sz w:val="28"/>
          <w:szCs w:val="24"/>
        </w:rPr>
        <w:t xml:space="preserve"> </w:t>
      </w:r>
      <w:r w:rsidRPr="00B01E45">
        <w:rPr>
          <w:rFonts w:ascii="Times New Roman" w:hAnsi="Times New Roman" w:cs="Times New Roman"/>
          <w:sz w:val="28"/>
          <w:szCs w:val="24"/>
          <w:lang w:val="en-US"/>
        </w:rPr>
        <w:t>Server</w:t>
      </w:r>
      <w:r w:rsidRPr="00B01E45">
        <w:rPr>
          <w:rFonts w:ascii="Times New Roman" w:hAnsi="Times New Roman" w:cs="Times New Roman"/>
          <w:sz w:val="28"/>
          <w:szCs w:val="24"/>
        </w:rPr>
        <w:t xml:space="preserve"> 2015</w:t>
      </w:r>
    </w:p>
    <w:p w:rsidR="00C7463D" w:rsidRPr="00B01E45" w:rsidRDefault="00B01E45" w:rsidP="00B01E45">
      <w:pPr>
        <w:pStyle w:val="ab"/>
        <w:numPr>
          <w:ilvl w:val="0"/>
          <w:numId w:val="7"/>
        </w:numPr>
        <w:spacing w:after="0" w:line="360" w:lineRule="auto"/>
        <w:ind w:left="357" w:firstLine="0"/>
        <w:rPr>
          <w:rFonts w:ascii="Times New Roman" w:hAnsi="Times New Roman" w:cs="Times New Roman"/>
          <w:sz w:val="28"/>
          <w:szCs w:val="24"/>
        </w:rPr>
      </w:pPr>
      <w:r w:rsidRPr="00B01E45">
        <w:rPr>
          <w:rFonts w:ascii="Times New Roman" w:hAnsi="Times New Roman" w:cs="Times New Roman"/>
          <w:sz w:val="28"/>
          <w:szCs w:val="24"/>
        </w:rPr>
        <w:t>Язык интерфейса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–</w:t>
      </w:r>
      <w:r w:rsidRPr="00B01E45">
        <w:rPr>
          <w:rFonts w:ascii="Times New Roman" w:hAnsi="Times New Roman" w:cs="Times New Roman"/>
          <w:sz w:val="28"/>
          <w:szCs w:val="24"/>
        </w:rPr>
        <w:t xml:space="preserve"> русский</w:t>
      </w:r>
    </w:p>
    <w:p w:rsidR="00C7463D" w:rsidRDefault="00C7463D" w:rsidP="00C7463D">
      <w:pPr>
        <w:pStyle w:val="2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1" w:name="_Toc72092915"/>
      <w:bookmarkStart w:id="62" w:name="_Toc40015646"/>
      <w:bookmarkStart w:id="63" w:name="_Toc72108851"/>
      <w:r>
        <w:rPr>
          <w:rFonts w:ascii="Times New Roman" w:hAnsi="Times New Roman" w:cs="Times New Roman"/>
          <w:b/>
          <w:color w:val="auto"/>
          <w:sz w:val="28"/>
          <w:szCs w:val="28"/>
        </w:rPr>
        <w:t>Прототип программы</w:t>
      </w:r>
      <w:bookmarkEnd w:id="61"/>
      <w:bookmarkEnd w:id="62"/>
      <w:bookmarkEnd w:id="63"/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 w:rsidRPr="00B01E45">
        <w:rPr>
          <w:rFonts w:ascii="Times New Roman" w:hAnsi="Times New Roman" w:cs="Times New Roman"/>
          <w:sz w:val="28"/>
        </w:rPr>
        <w:tab/>
        <w:t xml:space="preserve">Ссылка на </w:t>
      </w:r>
      <w:r w:rsidRPr="00B01E45">
        <w:rPr>
          <w:rFonts w:ascii="Times New Roman" w:hAnsi="Times New Roman" w:cs="Times New Roman"/>
          <w:sz w:val="28"/>
          <w:lang w:val="en-US"/>
        </w:rPr>
        <w:t>GitHub</w:t>
      </w:r>
      <w:r w:rsidRPr="00B01E45">
        <w:rPr>
          <w:rFonts w:ascii="Times New Roman" w:hAnsi="Times New Roman" w:cs="Times New Roman"/>
          <w:sz w:val="28"/>
        </w:rPr>
        <w:t xml:space="preserve">: </w:t>
      </w:r>
      <w:hyperlink r:id="rId44" w:history="1">
        <w:r w:rsidRPr="00B01E45">
          <w:rPr>
            <w:rStyle w:val="a3"/>
            <w:rFonts w:ascii="Times New Roman" w:hAnsi="Times New Roman" w:cs="Times New Roman"/>
            <w:sz w:val="28"/>
            <w:lang w:val="en-US"/>
          </w:rPr>
          <w:t>Bakery</w:t>
        </w:r>
      </w:hyperlink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Main Controller</w:t>
      </w:r>
    </w:p>
    <w:p w:rsidR="00C7569D" w:rsidRPr="00C7569D" w:rsidRDefault="00B01E45" w:rsidP="00C7569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A9B7C6"/>
          <w:sz w:val="14"/>
          <w:szCs w:val="20"/>
          <w:lang w:val="en-US" w:eastAsia="ru-RU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namespace App\Http\Controllers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App\Category;</w:t>
      </w:r>
      <w:r w:rsidRPr="00C7569D">
        <w:rPr>
          <w:rFonts w:ascii="Courier New" w:hAnsi="Courier New" w:cs="Courier New"/>
          <w:sz w:val="18"/>
          <w:lang w:val="en-US"/>
        </w:rPr>
        <w:br/>
        <w:t>use App\Produc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Http\Request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MainController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Controller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index(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products = Product::get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index', compact('products')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categories(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categories = Category::get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categories', compact('categories')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category($cod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category = Category::where('code', $code)-&gt;first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category', compact('category')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product($category, $product = null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product', ['product' =&gt; $product]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B01E45" w:rsidRDefault="00B01E45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 xml:space="preserve">Basket Controller </w:t>
      </w:r>
    </w:p>
    <w:p w:rsidR="00F1416C" w:rsidRPr="00C7569D" w:rsidRDefault="00B01E45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namespace App\Http\Controllers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App\Order;</w:t>
      </w:r>
      <w:r w:rsidRPr="00C7569D">
        <w:rPr>
          <w:rFonts w:ascii="Courier New" w:hAnsi="Courier New" w:cs="Courier New"/>
          <w:sz w:val="18"/>
          <w:lang w:val="en-US"/>
        </w:rPr>
        <w:br/>
        <w:t>use Illuminate\Http\Request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asketController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Controller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basket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= session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if (!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is_null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order = Order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findOrFail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basket', compact('order')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asketPlac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lastRenderedPageBreak/>
        <w:t xml:space="preserve">        return view('order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asketAd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product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= session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if (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is_null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order = Order::creat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session([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 =&gt; $order-&gt;id]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 else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order = Order::find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$order-&gt;products()-&gt;attach($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product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)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return view('basket', compact('order')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</w:p>
    <w:p w:rsidR="00B01E45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 w:rsidR="00B01E45">
        <w:rPr>
          <w:rFonts w:ascii="Times New Roman" w:hAnsi="Times New Roman" w:cs="Times New Roman"/>
          <w:sz w:val="28"/>
          <w:lang w:val="en-US"/>
        </w:rPr>
        <w:t xml:space="preserve">User </w:t>
      </w:r>
      <w:r>
        <w:rPr>
          <w:rFonts w:ascii="Times New Roman" w:hAnsi="Times New Roman" w:cs="Times New Roman"/>
          <w:sz w:val="28"/>
          <w:lang w:val="en-US"/>
        </w:rPr>
        <w:t>Table</w:t>
      </w:r>
    </w:p>
    <w:p w:rsidR="00F1416C" w:rsidRPr="00C7569D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Illuminate\Support\Facades\Schema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Schema\Blueprin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Migrations\Migration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reateUsersTabl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Migration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up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create('users', function (Blueprint $tabl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igIncremen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i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name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email')-&gt;uniqu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imestamp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email_verified_at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passwor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rememberToken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imestamps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down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ropIfExis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users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B01E45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6211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Product Table</w:t>
      </w:r>
    </w:p>
    <w:p w:rsidR="00F1416C" w:rsidRPr="00C7569D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Illuminate\Support\Facades\Schema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Schema\Blueprin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Migrations\Migration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reateProductsTabl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Migration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up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create('products', function (Blueprint $tabl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igIncremen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i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integer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ategory_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name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code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ext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iscription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ext('image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double('price')-&gt;default(0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imestamps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lastRenderedPageBreak/>
        <w:t xml:space="preserve">    public function down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ropIfExis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products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Category Table</w:t>
      </w:r>
    </w:p>
    <w:p w:rsidR="00F1416C" w:rsidRPr="00C7569D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Illuminate\Support\Facades\Schema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Schema\Blueprin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Migrations\Migration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reateCategoriesTabl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Migration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up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create('categories', function (Blueprint $tabl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igIncremen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i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name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code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ext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iscription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ext('image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imestamps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down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ropIfExis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categories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Order Table</w:t>
      </w:r>
    </w:p>
    <w:p w:rsidR="00F1416C" w:rsidRPr="00C7569D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Migrations\Migration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Schema\Blueprin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Support\Facades\Schema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reateOrdersTabl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Migration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up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create('orders', function (Blueprint $tabl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igIncremen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i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tinyInteger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status')-&gt;default(0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name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string('phone')-&gt;nullable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timestamps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down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ropIfExis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orders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lang w:val="en-US"/>
        </w:rPr>
        <w:t>OrderProduct</w:t>
      </w:r>
      <w:proofErr w:type="spellEnd"/>
      <w:r>
        <w:rPr>
          <w:rFonts w:ascii="Times New Roman" w:hAnsi="Times New Roman" w:cs="Times New Roman"/>
          <w:sz w:val="28"/>
          <w:lang w:val="en-US"/>
        </w:rPr>
        <w:t xml:space="preserve"> Table</w:t>
      </w:r>
    </w:p>
    <w:p w:rsidR="00F1416C" w:rsidRPr="00C7569D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C7569D">
        <w:rPr>
          <w:rFonts w:ascii="Courier New" w:hAnsi="Courier New" w:cs="Courier New"/>
          <w:sz w:val="18"/>
          <w:lang w:val="en-US"/>
        </w:rPr>
        <w:t>&lt;?php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Migrations\Migration;</w:t>
      </w:r>
      <w:r w:rsidRPr="00C7569D">
        <w:rPr>
          <w:rFonts w:ascii="Courier New" w:hAnsi="Courier New" w:cs="Courier New"/>
          <w:sz w:val="18"/>
          <w:lang w:val="en-US"/>
        </w:rPr>
        <w:br/>
        <w:t>use Illuminate\Database\Schema\Blueprint;</w:t>
      </w:r>
      <w:r w:rsidRPr="00C7569D">
        <w:rPr>
          <w:rFonts w:ascii="Courier New" w:hAnsi="Courier New" w:cs="Courier New"/>
          <w:sz w:val="18"/>
          <w:lang w:val="en-US"/>
        </w:rPr>
        <w:br/>
        <w:t>use Illuminate\Support\Facades\Schema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br/>
        <w:t xml:space="preserve">class 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CreateOrderProductTable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 xml:space="preserve"> extends Migration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up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create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_product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, function (Blueprint $table) 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bigIncremen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id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integer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_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    $table-&gt;integer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product_id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</w:r>
      <w:r w:rsidRPr="00C7569D">
        <w:rPr>
          <w:rFonts w:ascii="Courier New" w:hAnsi="Courier New" w:cs="Courier New"/>
          <w:sz w:val="18"/>
          <w:lang w:val="en-US"/>
        </w:rPr>
        <w:lastRenderedPageBreak/>
        <w:t xml:space="preserve">            $table-&gt;timestamps(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}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public function down()</w:t>
      </w:r>
      <w:r w:rsidR="00C7569D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  <w:lang w:val="en-US"/>
        </w:rPr>
        <w:t>{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    Schema::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dropIfExists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('</w:t>
      </w:r>
      <w:proofErr w:type="spellStart"/>
      <w:r w:rsidRPr="00C7569D">
        <w:rPr>
          <w:rFonts w:ascii="Courier New" w:hAnsi="Courier New" w:cs="Courier New"/>
          <w:sz w:val="18"/>
          <w:lang w:val="en-US"/>
        </w:rPr>
        <w:t>order_product</w:t>
      </w:r>
      <w:proofErr w:type="spellEnd"/>
      <w:r w:rsidRPr="00C7569D">
        <w:rPr>
          <w:rFonts w:ascii="Courier New" w:hAnsi="Courier New" w:cs="Courier New"/>
          <w:sz w:val="18"/>
          <w:lang w:val="en-US"/>
        </w:rPr>
        <w:t>');</w:t>
      </w:r>
      <w:r w:rsidRPr="00C7569D">
        <w:rPr>
          <w:rFonts w:ascii="Courier New" w:hAnsi="Courier New" w:cs="Courier New"/>
          <w:sz w:val="18"/>
          <w:lang w:val="en-US"/>
        </w:rPr>
        <w:br/>
        <w:t xml:space="preserve">    }</w:t>
      </w:r>
      <w:r w:rsidRPr="00C7569D">
        <w:rPr>
          <w:rFonts w:ascii="Courier New" w:hAnsi="Courier New" w:cs="Courier New"/>
          <w:sz w:val="18"/>
          <w:lang w:val="en-US"/>
        </w:rPr>
        <w:br/>
        <w:t>}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Master Template</w:t>
      </w:r>
    </w:p>
    <w:p w:rsidR="00F1416C" w:rsidRPr="00690AFE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690AFE">
        <w:rPr>
          <w:rFonts w:ascii="Courier New" w:hAnsi="Courier New" w:cs="Courier New"/>
          <w:sz w:val="18"/>
          <w:lang w:val="en-US"/>
        </w:rPr>
        <w:t>&lt;!doctype html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&lt;html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lang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e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"&gt;</w:t>
      </w:r>
      <w:r w:rsidRPr="00690AFE">
        <w:rPr>
          <w:rFonts w:ascii="Courier New" w:hAnsi="Courier New" w:cs="Courier New"/>
          <w:sz w:val="18"/>
          <w:lang w:val="en-US"/>
        </w:rPr>
        <w:br/>
        <w:t>&lt;head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meta charset="utf-8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meta http-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equiv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X-UA-Compatible" content="IE=edge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meta name="viewport" content="width=device-width, initial-scale=1"&gt;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title&gt;@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lang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('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main.online_shop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'): @yield('title')&lt;/title&gt;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link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https://fonts.googleapis.com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css?family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=Raleway:100,600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rel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stylesheet" type="text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css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script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src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js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/jquery.min.js"&gt;&lt;/script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script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src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js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/bootstrap.min.js"&gt;&lt;/script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link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css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/bootstrap.min.css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rel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stylesheet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link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/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css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/starter-template.css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rel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stylesheet"&gt;</w:t>
      </w:r>
      <w:r w:rsidRPr="00690AFE">
        <w:rPr>
          <w:rFonts w:ascii="Courier New" w:hAnsi="Courier New" w:cs="Courier New"/>
          <w:sz w:val="18"/>
          <w:lang w:val="en-US"/>
        </w:rPr>
        <w:br/>
        <w:t>&lt;/head&gt;</w:t>
      </w:r>
      <w:r w:rsidRPr="00690AFE">
        <w:rPr>
          <w:rFonts w:ascii="Courier New" w:hAnsi="Courier New" w:cs="Courier New"/>
          <w:sz w:val="18"/>
          <w:lang w:val="en-US"/>
        </w:rPr>
        <w:br/>
        <w:t>&lt;body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&lt;nav class="navbar navbar-expand-lg navbar-dark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g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dark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a class="navbar-brand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{{ route('index') }}"&gt;</w:t>
      </w:r>
      <w:r w:rsidRPr="00C7569D">
        <w:rPr>
          <w:rFonts w:ascii="Courier New" w:hAnsi="Courier New" w:cs="Courier New"/>
          <w:sz w:val="18"/>
        </w:rPr>
        <w:t>Магазин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техники</w:t>
      </w:r>
      <w:r w:rsidRPr="00690AFE">
        <w:rPr>
          <w:rFonts w:ascii="Courier New" w:hAnsi="Courier New" w:cs="Courier New"/>
          <w:sz w:val="18"/>
          <w:lang w:val="en-US"/>
        </w:rPr>
        <w:t xml:space="preserve">: </w:t>
      </w:r>
      <w:r w:rsidRPr="00C7569D">
        <w:rPr>
          <w:rFonts w:ascii="Courier New" w:hAnsi="Courier New" w:cs="Courier New"/>
          <w:sz w:val="18"/>
        </w:rPr>
        <w:t>Пекарня</w:t>
      </w:r>
      <w:r w:rsidRPr="00690AFE">
        <w:rPr>
          <w:rFonts w:ascii="Courier New" w:hAnsi="Courier New" w:cs="Courier New"/>
          <w:sz w:val="18"/>
          <w:lang w:val="en-US"/>
        </w:rPr>
        <w:t>&lt;/a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button class="navbar-toggler" type="button" data-toggle="collapse" data-target="#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navbarText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"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aria-controls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navbarText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" aria-expanded="false" aria-label="Toggle navigation"&gt;&lt;span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class="navbar-toggler-icon"&gt;&lt;/span&gt;&lt;/button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div class="collapse navbar-collapse" id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navbarText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ul class="navbar-nav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mr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auto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li class="nav-item active"&gt;&lt;a class="nav-link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{{ route('index') }}"&gt;</w:t>
      </w:r>
      <w:r w:rsidRPr="00C7569D">
        <w:rPr>
          <w:rFonts w:ascii="Courier New" w:hAnsi="Courier New" w:cs="Courier New"/>
          <w:sz w:val="18"/>
        </w:rPr>
        <w:t>Все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товары</w:t>
      </w:r>
      <w:r w:rsidRPr="00690AFE">
        <w:rPr>
          <w:rFonts w:ascii="Courier New" w:hAnsi="Courier New" w:cs="Courier New"/>
          <w:sz w:val="18"/>
          <w:lang w:val="en-US"/>
        </w:rPr>
        <w:t xml:space="preserve"> &lt;span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            class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sr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only"&gt;(current)&lt;/span&gt;&lt;/a&gt;&lt;/li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li class="nav-item"&gt;&lt;a class="nav-link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{{ route('categories') }}"&gt;</w:t>
      </w:r>
      <w:r w:rsidRPr="00C7569D">
        <w:rPr>
          <w:rFonts w:ascii="Courier New" w:hAnsi="Courier New" w:cs="Courier New"/>
          <w:sz w:val="18"/>
        </w:rPr>
        <w:t>Категории</w:t>
      </w:r>
      <w:r w:rsidRPr="00690AFE">
        <w:rPr>
          <w:rFonts w:ascii="Courier New" w:hAnsi="Courier New" w:cs="Courier New"/>
          <w:sz w:val="18"/>
          <w:lang w:val="en-US"/>
        </w:rPr>
        <w:t>&lt;/a&gt;&lt;/li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li class="nav-item"&gt;&lt;a class="nav-link"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{{ route('basket') }}"&gt;</w:t>
      </w:r>
      <w:r w:rsidRPr="00C7569D">
        <w:rPr>
          <w:rFonts w:ascii="Courier New" w:hAnsi="Courier New" w:cs="Courier New"/>
          <w:sz w:val="18"/>
        </w:rPr>
        <w:t>В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корзину</w:t>
      </w:r>
      <w:r w:rsidRPr="00690AFE">
        <w:rPr>
          <w:rFonts w:ascii="Courier New" w:hAnsi="Courier New" w:cs="Courier New"/>
          <w:sz w:val="18"/>
          <w:lang w:val="en-US"/>
        </w:rPr>
        <w:t>&lt;/a&gt;&lt;/li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/ul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span class="navbar-text"&gt; </w:t>
      </w:r>
      <w:r w:rsidRPr="00C7569D">
        <w:rPr>
          <w:rFonts w:ascii="Courier New" w:hAnsi="Courier New" w:cs="Courier New"/>
          <w:sz w:val="18"/>
        </w:rPr>
        <w:t>Улан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у</w:t>
      </w:r>
      <w:r w:rsidRPr="00690AFE">
        <w:rPr>
          <w:rFonts w:ascii="Courier New" w:hAnsi="Courier New" w:cs="Courier New"/>
          <w:sz w:val="18"/>
          <w:lang w:val="en-US"/>
        </w:rPr>
        <w:t xml:space="preserve">. </w:t>
      </w:r>
      <w:r w:rsidRPr="00C7569D">
        <w:rPr>
          <w:rFonts w:ascii="Courier New" w:hAnsi="Courier New" w:cs="Courier New"/>
          <w:sz w:val="18"/>
        </w:rPr>
        <w:t>Нурдин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и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Асанов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Руслан</w:t>
      </w:r>
      <w:r w:rsidRPr="00690AFE">
        <w:rPr>
          <w:rFonts w:ascii="Courier New" w:hAnsi="Courier New" w:cs="Courier New"/>
          <w:sz w:val="18"/>
          <w:lang w:val="en-US"/>
        </w:rPr>
        <w:t xml:space="preserve"> &lt;/span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/div&gt;</w:t>
      </w:r>
      <w:r w:rsidRPr="00690AFE">
        <w:rPr>
          <w:rFonts w:ascii="Courier New" w:hAnsi="Courier New" w:cs="Courier New"/>
          <w:sz w:val="18"/>
          <w:lang w:val="en-US"/>
        </w:rPr>
        <w:br/>
        <w:t>&lt;/nav&gt;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>&lt;div class="container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@yield('content')</w:t>
      </w:r>
      <w:r w:rsidRPr="00690AFE">
        <w:rPr>
          <w:rFonts w:ascii="Courier New" w:hAnsi="Courier New" w:cs="Courier New"/>
          <w:sz w:val="18"/>
          <w:lang w:val="en-US"/>
        </w:rPr>
        <w:br/>
        <w:t>&lt;/div&gt;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>&lt;/body&gt;</w:t>
      </w:r>
      <w:r w:rsidRPr="00690AFE">
        <w:rPr>
          <w:rFonts w:ascii="Courier New" w:hAnsi="Courier New" w:cs="Courier New"/>
          <w:sz w:val="18"/>
          <w:lang w:val="en-US"/>
        </w:rPr>
        <w:br/>
        <w:t>&lt;/html&gt;</w:t>
      </w: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C7569D" w:rsidRDefault="00C7569D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C7569D" w:rsidRDefault="00C7569D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Product Template</w:t>
      </w:r>
    </w:p>
    <w:p w:rsidR="00F1416C" w:rsidRPr="00690AFE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690AFE">
        <w:rPr>
          <w:rFonts w:ascii="Courier New" w:hAnsi="Courier New" w:cs="Courier New"/>
          <w:sz w:val="18"/>
          <w:lang w:val="en-US"/>
        </w:rPr>
        <w:lastRenderedPageBreak/>
        <w:t>@extends('master')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>@section('content')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div class="starter-template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h1&gt;iPhone X 64GB&lt;/h1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h2&gt;{{ $product }}&lt;/h2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p&gt;</w:t>
      </w:r>
      <w:r w:rsidRPr="00C7569D">
        <w:rPr>
          <w:rFonts w:ascii="Courier New" w:hAnsi="Courier New" w:cs="Courier New"/>
          <w:sz w:val="18"/>
        </w:rPr>
        <w:t>Цена</w:t>
      </w:r>
      <w:r w:rsidRPr="00690AFE">
        <w:rPr>
          <w:rFonts w:ascii="Courier New" w:hAnsi="Courier New" w:cs="Courier New"/>
          <w:sz w:val="18"/>
          <w:lang w:val="en-US"/>
        </w:rPr>
        <w:t xml:space="preserve">: &lt;b&gt;71990 </w:t>
      </w:r>
      <w:r w:rsidRPr="00C7569D">
        <w:rPr>
          <w:rFonts w:ascii="Courier New" w:hAnsi="Courier New" w:cs="Courier New"/>
          <w:sz w:val="18"/>
        </w:rPr>
        <w:t>Сом</w:t>
      </w:r>
      <w:r w:rsidRPr="00690AFE">
        <w:rPr>
          <w:rFonts w:ascii="Courier New" w:hAnsi="Courier New" w:cs="Courier New"/>
          <w:sz w:val="18"/>
          <w:lang w:val="en-US"/>
        </w:rPr>
        <w:t>&lt;/b&gt;&lt;/p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img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 src="http://internet-shop.tmweb.ru/storage/products/iphone_x.jpg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p&gt;</w:t>
      </w:r>
      <w:r w:rsidRPr="00C7569D">
        <w:rPr>
          <w:rFonts w:ascii="Courier New" w:hAnsi="Courier New" w:cs="Courier New"/>
          <w:sz w:val="18"/>
        </w:rPr>
        <w:t>Отличный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продвинутый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телефон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с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памятью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на</w:t>
      </w:r>
      <w:r w:rsidRPr="00690AFE">
        <w:rPr>
          <w:rFonts w:ascii="Courier New" w:hAnsi="Courier New" w:cs="Courier New"/>
          <w:sz w:val="18"/>
          <w:lang w:val="en-US"/>
        </w:rPr>
        <w:t xml:space="preserve"> 64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gb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&lt;/p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form action="" method="POST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button type="submit" class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success" role="button"&gt;</w:t>
      </w:r>
      <w:r w:rsidRPr="00C7569D">
        <w:rPr>
          <w:rFonts w:ascii="Courier New" w:hAnsi="Courier New" w:cs="Courier New"/>
          <w:sz w:val="18"/>
        </w:rPr>
        <w:t>Добавить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в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корзину</w:t>
      </w:r>
      <w:r w:rsidRPr="00690AFE">
        <w:rPr>
          <w:rFonts w:ascii="Courier New" w:hAnsi="Courier New" w:cs="Courier New"/>
          <w:sz w:val="18"/>
          <w:lang w:val="en-US"/>
        </w:rPr>
        <w:t>&lt;/button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input type="hidden" name="_token" value="olbqlmFBdMvBczBNUUFBgUAtFSkKaz8yXLUWAVWy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/form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/div&gt;</w:t>
      </w:r>
      <w:r w:rsidRPr="00690AFE">
        <w:rPr>
          <w:rFonts w:ascii="Courier New" w:hAnsi="Courier New" w:cs="Courier New"/>
          <w:sz w:val="18"/>
          <w:lang w:val="en-US"/>
        </w:rPr>
        <w:br/>
      </w:r>
      <w:r w:rsidRPr="00690AFE">
        <w:rPr>
          <w:rFonts w:ascii="Courier New" w:hAnsi="Courier New" w:cs="Courier New"/>
          <w:sz w:val="18"/>
          <w:lang w:val="en-US"/>
        </w:rPr>
        <w:br/>
        <w:t>@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endsection</w:t>
      </w:r>
      <w:proofErr w:type="spellEnd"/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F1416C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ab/>
        <w:t>Card</w:t>
      </w:r>
    </w:p>
    <w:p w:rsidR="00F1416C" w:rsidRPr="00690AFE" w:rsidRDefault="00F1416C" w:rsidP="00C7569D">
      <w:pPr>
        <w:rPr>
          <w:rFonts w:ascii="Courier New" w:hAnsi="Courier New" w:cs="Courier New"/>
          <w:sz w:val="18"/>
          <w:lang w:val="en-US"/>
        </w:rPr>
      </w:pPr>
      <w:r w:rsidRPr="00690AFE">
        <w:rPr>
          <w:rFonts w:ascii="Courier New" w:hAnsi="Courier New" w:cs="Courier New"/>
          <w:sz w:val="18"/>
          <w:lang w:val="en-US"/>
        </w:rPr>
        <w:t>&lt;div class="col-sm-6 col-md-4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div class="thumbnail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img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 src="http://internet-shop.tmweb.ru/storage/products/iphone_x.jpg" alt="iPhone X 64GB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div class="caption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h3&gt;{{ $product-&gt;name }}&lt;/h3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p&gt;{{ $product-&gt;price }} </w:t>
      </w:r>
      <w:r w:rsidRPr="00C7569D">
        <w:rPr>
          <w:rFonts w:ascii="Courier New" w:hAnsi="Courier New" w:cs="Courier New"/>
          <w:sz w:val="18"/>
        </w:rPr>
        <w:t>сом</w:t>
      </w:r>
      <w:r w:rsidRPr="00690AFE">
        <w:rPr>
          <w:rFonts w:ascii="Courier New" w:hAnsi="Courier New" w:cs="Courier New"/>
          <w:sz w:val="18"/>
          <w:lang w:val="en-US"/>
        </w:rPr>
        <w:t>.&lt;/p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p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form action="{{ route('basket-add', $product-&gt;id) }}" method="POST"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    &lt;button type="submit" class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primary" role="button"&gt;</w:t>
      </w:r>
      <w:r w:rsidRPr="00C7569D">
        <w:rPr>
          <w:rFonts w:ascii="Courier New" w:hAnsi="Courier New" w:cs="Courier New"/>
          <w:sz w:val="18"/>
        </w:rPr>
        <w:t>В</w:t>
      </w:r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r w:rsidRPr="00C7569D">
        <w:rPr>
          <w:rFonts w:ascii="Courier New" w:hAnsi="Courier New" w:cs="Courier New"/>
          <w:sz w:val="18"/>
        </w:rPr>
        <w:t>корзину</w:t>
      </w:r>
      <w:r w:rsidRPr="00690AFE">
        <w:rPr>
          <w:rFonts w:ascii="Courier New" w:hAnsi="Courier New" w:cs="Courier New"/>
          <w:sz w:val="18"/>
          <w:lang w:val="en-US"/>
        </w:rPr>
        <w:t>&lt;/button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    &lt;a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hre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="{{ route('product', [$product-&gt;category-&gt;code, $product-&gt;code]) }}" class="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 xml:space="preserve"> 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btn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t>-default"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       role="button"&gt;</w:t>
      </w:r>
      <w:r w:rsidRPr="00C7569D">
        <w:rPr>
          <w:rFonts w:ascii="Courier New" w:hAnsi="Courier New" w:cs="Courier New"/>
          <w:sz w:val="18"/>
        </w:rPr>
        <w:t>Подробнее</w:t>
      </w:r>
      <w:r w:rsidRPr="00690AFE">
        <w:rPr>
          <w:rFonts w:ascii="Courier New" w:hAnsi="Courier New" w:cs="Courier New"/>
          <w:sz w:val="18"/>
          <w:lang w:val="en-US"/>
        </w:rPr>
        <w:t>&lt;/a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    @</w:t>
      </w:r>
      <w:proofErr w:type="spellStart"/>
      <w:r w:rsidRPr="00690AFE">
        <w:rPr>
          <w:rFonts w:ascii="Courier New" w:hAnsi="Courier New" w:cs="Courier New"/>
          <w:sz w:val="18"/>
          <w:lang w:val="en-US"/>
        </w:rPr>
        <w:t>csrf</w:t>
      </w:r>
      <w:proofErr w:type="spellEnd"/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/form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    &lt;/p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    &lt;/div&gt;</w:t>
      </w:r>
      <w:r w:rsidRPr="00690AFE">
        <w:rPr>
          <w:rFonts w:ascii="Courier New" w:hAnsi="Courier New" w:cs="Courier New"/>
          <w:sz w:val="18"/>
          <w:lang w:val="en-US"/>
        </w:rPr>
        <w:br/>
        <w:t xml:space="preserve">    &lt;/div&gt;</w:t>
      </w:r>
      <w:r w:rsidRPr="00690AFE">
        <w:rPr>
          <w:rFonts w:ascii="Courier New" w:hAnsi="Courier New" w:cs="Courier New"/>
          <w:sz w:val="18"/>
          <w:lang w:val="en-US"/>
        </w:rPr>
        <w:br/>
        <w:t>&lt;/div&gt;</w:t>
      </w:r>
    </w:p>
    <w:p w:rsidR="00F1416C" w:rsidRPr="00B01E45" w:rsidRDefault="00F1416C" w:rsidP="00F1416C">
      <w:pPr>
        <w:tabs>
          <w:tab w:val="left" w:pos="916"/>
        </w:tabs>
        <w:rPr>
          <w:rFonts w:ascii="Times New Roman" w:hAnsi="Times New Roman" w:cs="Times New Roman"/>
          <w:sz w:val="28"/>
          <w:lang w:val="en-US"/>
        </w:rPr>
      </w:pPr>
    </w:p>
    <w:p w:rsidR="00C7463D" w:rsidRDefault="00C7463D" w:rsidP="00C7463D">
      <w:pPr>
        <w:pStyle w:val="1"/>
        <w:spacing w:before="0" w:line="360" w:lineRule="auto"/>
        <w:rPr>
          <w:b w:val="0"/>
          <w:szCs w:val="28"/>
        </w:rPr>
      </w:pPr>
      <w:bookmarkStart w:id="64" w:name="_Toc72092916"/>
      <w:bookmarkStart w:id="65" w:name="_Toc40015647"/>
      <w:bookmarkStart w:id="66" w:name="_Toc72108852"/>
      <w:r>
        <w:rPr>
          <w:szCs w:val="28"/>
        </w:rPr>
        <w:t>Заключение</w:t>
      </w:r>
      <w:bookmarkEnd w:id="64"/>
      <w:bookmarkEnd w:id="65"/>
      <w:bookmarkEnd w:id="66"/>
    </w:p>
    <w:p w:rsidR="00C7463D" w:rsidRDefault="00C7463D" w:rsidP="00C7463D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работы над проектом достигнуты следующие результаты:</w:t>
      </w:r>
    </w:p>
    <w:p w:rsidR="00C7463D" w:rsidRDefault="00C7463D" w:rsidP="00C7569D">
      <w:pPr>
        <w:pStyle w:val="ab"/>
        <w:numPr>
          <w:ilvl w:val="0"/>
          <w:numId w:val="10"/>
        </w:numPr>
        <w:spacing w:after="0" w:line="360" w:lineRule="auto"/>
        <w:ind w:left="71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ена предметная област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569D">
      <w:pPr>
        <w:pStyle w:val="ab"/>
        <w:numPr>
          <w:ilvl w:val="0"/>
          <w:numId w:val="10"/>
        </w:numPr>
        <w:spacing w:after="0" w:line="360" w:lineRule="auto"/>
        <w:ind w:left="71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явлены проблем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569D">
      <w:pPr>
        <w:pStyle w:val="ab"/>
        <w:numPr>
          <w:ilvl w:val="0"/>
          <w:numId w:val="10"/>
        </w:numPr>
        <w:spacing w:after="0" w:line="360" w:lineRule="auto"/>
        <w:ind w:left="71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дено проектирован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63D" w:rsidRDefault="00C7463D" w:rsidP="00C7569D">
      <w:pPr>
        <w:pStyle w:val="ab"/>
        <w:numPr>
          <w:ilvl w:val="0"/>
          <w:numId w:val="10"/>
        </w:numPr>
        <w:spacing w:after="0" w:line="360" w:lineRule="auto"/>
        <w:ind w:left="71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ны средства реализ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848B9" w:rsidRPr="00C56A98" w:rsidRDefault="00C7463D" w:rsidP="00C7569D">
      <w:pPr>
        <w:pStyle w:val="ab"/>
        <w:numPr>
          <w:ilvl w:val="0"/>
          <w:numId w:val="10"/>
        </w:numPr>
        <w:spacing w:after="0" w:line="360" w:lineRule="auto"/>
        <w:ind w:left="71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н прототип программы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sectPr w:rsidR="00F848B9" w:rsidRPr="00C56A98" w:rsidSect="008F3615">
      <w:footerReference w:type="default" r:id="rId4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861D6" w:rsidRDefault="00C861D6" w:rsidP="008F3615">
      <w:pPr>
        <w:spacing w:after="0" w:line="240" w:lineRule="auto"/>
      </w:pPr>
      <w:r>
        <w:separator/>
      </w:r>
    </w:p>
  </w:endnote>
  <w:endnote w:type="continuationSeparator" w:id="0">
    <w:p w:rsidR="00C861D6" w:rsidRDefault="00C861D6" w:rsidP="008F36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6246745"/>
      <w:docPartObj>
        <w:docPartGallery w:val="Page Numbers (Bottom of Page)"/>
        <w:docPartUnique/>
      </w:docPartObj>
    </w:sdtPr>
    <w:sdtEndPr/>
    <w:sdtContent>
      <w:p w:rsidR="008F3615" w:rsidRDefault="008F361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8F3615" w:rsidRDefault="008F361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861D6" w:rsidRDefault="00C861D6" w:rsidP="008F3615">
      <w:pPr>
        <w:spacing w:after="0" w:line="240" w:lineRule="auto"/>
      </w:pPr>
      <w:r>
        <w:separator/>
      </w:r>
    </w:p>
  </w:footnote>
  <w:footnote w:type="continuationSeparator" w:id="0">
    <w:p w:rsidR="00C861D6" w:rsidRDefault="00C861D6" w:rsidP="008F36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66944"/>
    <w:multiLevelType w:val="multilevel"/>
    <w:tmpl w:val="6B6ECC58"/>
    <w:lvl w:ilvl="0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720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864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0E6318E5"/>
    <w:multiLevelType w:val="hybridMultilevel"/>
    <w:tmpl w:val="C9A443A0"/>
    <w:lvl w:ilvl="0" w:tplc="C6D0CAB2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EB3CF5"/>
    <w:multiLevelType w:val="hybridMultilevel"/>
    <w:tmpl w:val="6D24569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1E82A95"/>
    <w:multiLevelType w:val="multilevel"/>
    <w:tmpl w:val="0A26C82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12F03EBA"/>
    <w:multiLevelType w:val="hybridMultilevel"/>
    <w:tmpl w:val="5524AF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E1893"/>
    <w:multiLevelType w:val="hybridMultilevel"/>
    <w:tmpl w:val="00B45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BCD0876"/>
    <w:multiLevelType w:val="hybridMultilevel"/>
    <w:tmpl w:val="A0822C1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C5F7F7A"/>
    <w:multiLevelType w:val="hybridMultilevel"/>
    <w:tmpl w:val="734E1A16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8" w15:restartNumberingAfterBreak="0">
    <w:nsid w:val="400F51EB"/>
    <w:multiLevelType w:val="multilevel"/>
    <w:tmpl w:val="E5E07CC4"/>
    <w:lvl w:ilvl="0">
      <w:start w:val="1"/>
      <w:numFmt w:val="bullet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08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28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68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388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28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4D295222"/>
    <w:multiLevelType w:val="hybridMultilevel"/>
    <w:tmpl w:val="6BDC57F4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0" w15:restartNumberingAfterBreak="0">
    <w:nsid w:val="500767C8"/>
    <w:multiLevelType w:val="hybridMultilevel"/>
    <w:tmpl w:val="41A6FC4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551970BE"/>
    <w:multiLevelType w:val="hybridMultilevel"/>
    <w:tmpl w:val="00D691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8E56A00"/>
    <w:multiLevelType w:val="hybridMultilevel"/>
    <w:tmpl w:val="7EB2DC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B3631E1"/>
    <w:multiLevelType w:val="hybridMultilevel"/>
    <w:tmpl w:val="A9F47B5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6B5557D0"/>
    <w:multiLevelType w:val="multilevel"/>
    <w:tmpl w:val="44306AD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5" w15:restartNumberingAfterBreak="0">
    <w:nsid w:val="740A78D9"/>
    <w:multiLevelType w:val="hybridMultilevel"/>
    <w:tmpl w:val="D76E205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79272374"/>
    <w:multiLevelType w:val="hybridMultilevel"/>
    <w:tmpl w:val="E3EED3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EC76A3F"/>
    <w:multiLevelType w:val="multilevel"/>
    <w:tmpl w:val="2D382050"/>
    <w:lvl w:ilvl="0">
      <w:numFmt w:val="decimal"/>
      <w:lvlText w:val=""/>
      <w:lvlJc w:val="left"/>
      <w:pPr>
        <w:ind w:left="1068" w:hanging="360"/>
      </w:pPr>
      <w:rPr>
        <w:rFonts w:ascii="Symbol" w:hAnsi="Symbol" w:cs="Symbol" w:hint="default"/>
        <w:sz w:val="24"/>
      </w:r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num w:numId="1">
    <w:abstractNumId w:val="16"/>
  </w:num>
  <w:num w:numId="2">
    <w:abstractNumId w:val="16"/>
  </w:num>
  <w:num w:numId="3">
    <w:abstractNumId w:val="12"/>
  </w:num>
  <w:num w:numId="4">
    <w:abstractNumId w:val="12"/>
  </w:num>
  <w:num w:numId="5">
    <w:abstractNumId w:val="11"/>
  </w:num>
  <w:num w:numId="6">
    <w:abstractNumId w:val="11"/>
  </w:num>
  <w:num w:numId="7">
    <w:abstractNumId w:val="1"/>
  </w:num>
  <w:num w:numId="8">
    <w:abstractNumId w:val="1"/>
  </w:num>
  <w:num w:numId="9">
    <w:abstractNumId w:val="5"/>
  </w:num>
  <w:num w:numId="10">
    <w:abstractNumId w:val="5"/>
  </w:num>
  <w:num w:numId="11">
    <w:abstractNumId w:val="7"/>
  </w:num>
  <w:num w:numId="12">
    <w:abstractNumId w:val="4"/>
  </w:num>
  <w:num w:numId="13">
    <w:abstractNumId w:val="15"/>
  </w:num>
  <w:num w:numId="14">
    <w:abstractNumId w:val="6"/>
  </w:num>
  <w:num w:numId="15">
    <w:abstractNumId w:val="10"/>
  </w:num>
  <w:num w:numId="16">
    <w:abstractNumId w:val="17"/>
  </w:num>
  <w:num w:numId="17">
    <w:abstractNumId w:val="0"/>
  </w:num>
  <w:num w:numId="18">
    <w:abstractNumId w:val="8"/>
  </w:num>
  <w:num w:numId="19">
    <w:abstractNumId w:val="14"/>
  </w:num>
  <w:num w:numId="20">
    <w:abstractNumId w:val="2"/>
  </w:num>
  <w:num w:numId="21">
    <w:abstractNumId w:val="13"/>
  </w:num>
  <w:num w:numId="22">
    <w:abstractNumId w:val="3"/>
  </w:num>
  <w:num w:numId="2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463D"/>
    <w:rsid w:val="00274B9D"/>
    <w:rsid w:val="0028600D"/>
    <w:rsid w:val="00547077"/>
    <w:rsid w:val="005B57D0"/>
    <w:rsid w:val="006019E8"/>
    <w:rsid w:val="00690AFE"/>
    <w:rsid w:val="008A10DD"/>
    <w:rsid w:val="008F3615"/>
    <w:rsid w:val="00B01E45"/>
    <w:rsid w:val="00C56A98"/>
    <w:rsid w:val="00C7463D"/>
    <w:rsid w:val="00C7569D"/>
    <w:rsid w:val="00C861D6"/>
    <w:rsid w:val="00F1416C"/>
    <w:rsid w:val="00F848B9"/>
    <w:rsid w:val="00FA2C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20DF6FB"/>
  <w15:chartTrackingRefBased/>
  <w15:docId w15:val="{A2937CEA-6713-4734-8777-2A847238E3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7463D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7463D"/>
    <w:pPr>
      <w:keepNext/>
      <w:keepLines/>
      <w:spacing w:before="240" w:after="0"/>
      <w:jc w:val="center"/>
      <w:outlineLvl w:val="0"/>
    </w:pPr>
    <w:rPr>
      <w:rFonts w:ascii="Times New Roman" w:eastAsiaTheme="majorEastAsia" w:hAnsi="Times New Roman" w:cs="Times New Roman"/>
      <w:b/>
      <w:i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7463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7463D"/>
    <w:rPr>
      <w:rFonts w:ascii="Times New Roman" w:eastAsiaTheme="majorEastAsia" w:hAnsi="Times New Roman" w:cs="Times New Roman"/>
      <w:b/>
      <w:i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C7463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3">
    <w:name w:val="Hyperlink"/>
    <w:basedOn w:val="a0"/>
    <w:uiPriority w:val="99"/>
    <w:unhideWhenUsed/>
    <w:rsid w:val="00C7463D"/>
    <w:rPr>
      <w:color w:val="0563C1" w:themeColor="hyperlink"/>
      <w:u w:val="single"/>
    </w:rPr>
  </w:style>
  <w:style w:type="paragraph" w:customStyle="1" w:styleId="msonormal0">
    <w:name w:val="msonormal"/>
    <w:basedOn w:val="a"/>
    <w:uiPriority w:val="99"/>
    <w:rsid w:val="00C746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C746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7463D"/>
    <w:pPr>
      <w:spacing w:after="100" w:line="254" w:lineRule="auto"/>
    </w:pPr>
  </w:style>
  <w:style w:type="paragraph" w:styleId="21">
    <w:name w:val="toc 2"/>
    <w:basedOn w:val="a"/>
    <w:next w:val="a"/>
    <w:autoRedefine/>
    <w:uiPriority w:val="39"/>
    <w:unhideWhenUsed/>
    <w:rsid w:val="00C56A98"/>
    <w:pPr>
      <w:tabs>
        <w:tab w:val="right" w:leader="dot" w:pos="9345"/>
      </w:tabs>
      <w:spacing w:after="0" w:line="360" w:lineRule="auto"/>
    </w:pPr>
    <w:rPr>
      <w:rFonts w:ascii="Times New Roman" w:hAnsi="Times New Roman" w:cs="Times New Roman"/>
      <w:b/>
      <w:noProof/>
      <w:sz w:val="28"/>
      <w:szCs w:val="28"/>
    </w:rPr>
  </w:style>
  <w:style w:type="paragraph" w:styleId="a5">
    <w:name w:val="header"/>
    <w:basedOn w:val="a"/>
    <w:link w:val="a6"/>
    <w:uiPriority w:val="99"/>
    <w:unhideWhenUsed/>
    <w:rsid w:val="00C746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7463D"/>
  </w:style>
  <w:style w:type="paragraph" w:styleId="a7">
    <w:name w:val="footer"/>
    <w:basedOn w:val="a"/>
    <w:link w:val="a8"/>
    <w:uiPriority w:val="99"/>
    <w:unhideWhenUsed/>
    <w:rsid w:val="00C746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C7463D"/>
  </w:style>
  <w:style w:type="paragraph" w:styleId="a9">
    <w:name w:val="Body Text"/>
    <w:basedOn w:val="a"/>
    <w:link w:val="aa"/>
    <w:uiPriority w:val="99"/>
    <w:semiHidden/>
    <w:unhideWhenUsed/>
    <w:rsid w:val="00C7463D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2"/>
      <w:szCs w:val="24"/>
    </w:rPr>
  </w:style>
  <w:style w:type="character" w:customStyle="1" w:styleId="aa">
    <w:name w:val="Основной текст Знак"/>
    <w:basedOn w:val="a0"/>
    <w:link w:val="a9"/>
    <w:uiPriority w:val="99"/>
    <w:semiHidden/>
    <w:rsid w:val="00C7463D"/>
    <w:rPr>
      <w:rFonts w:ascii="Times New Roman" w:eastAsia="Times New Roman" w:hAnsi="Times New Roman" w:cs="Times New Roman"/>
      <w:b/>
      <w:bCs/>
      <w:sz w:val="32"/>
      <w:szCs w:val="24"/>
    </w:rPr>
  </w:style>
  <w:style w:type="paragraph" w:styleId="ab">
    <w:name w:val="List Paragraph"/>
    <w:basedOn w:val="a"/>
    <w:uiPriority w:val="99"/>
    <w:qFormat/>
    <w:rsid w:val="00C7463D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C7463D"/>
    <w:pPr>
      <w:jc w:val="left"/>
      <w:outlineLvl w:val="9"/>
    </w:pPr>
    <w:rPr>
      <w:rFonts w:asciiTheme="majorHAnsi" w:hAnsiTheme="majorHAnsi" w:cstheme="majorBidi"/>
      <w:b w:val="0"/>
      <w:i w:val="0"/>
      <w:color w:val="2F5496" w:themeColor="accent1" w:themeShade="BF"/>
      <w:lang w:eastAsia="ru-RU"/>
    </w:rPr>
  </w:style>
  <w:style w:type="paragraph" w:customStyle="1" w:styleId="Default">
    <w:name w:val="Default"/>
    <w:rsid w:val="00C7463D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</w:rPr>
  </w:style>
  <w:style w:type="table" w:styleId="ad">
    <w:name w:val="Table Grid"/>
    <w:basedOn w:val="a1"/>
    <w:uiPriority w:val="39"/>
    <w:rsid w:val="00C7463D"/>
    <w:pPr>
      <w:spacing w:after="0" w:line="240" w:lineRule="auto"/>
    </w:pPr>
    <w:rPr>
      <w:rFonts w:eastAsiaTheme="minorEastAsia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ТЗПростой текст"/>
    <w:basedOn w:val="a"/>
    <w:qFormat/>
    <w:rsid w:val="00C7463D"/>
    <w:pPr>
      <w:suppressAutoHyphens/>
      <w:spacing w:line="254" w:lineRule="auto"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af">
    <w:name w:val="ТЗЗаголовок Второй"/>
    <w:basedOn w:val="2"/>
    <w:qFormat/>
    <w:rsid w:val="00C7463D"/>
    <w:pPr>
      <w:suppressAutoHyphens/>
      <w:spacing w:line="254" w:lineRule="auto"/>
    </w:pPr>
    <w:rPr>
      <w:rFonts w:ascii="Times New Roman" w:hAnsi="Times New Roman" w:cs="Times New Roman"/>
      <w:b/>
      <w:color w:val="00000A"/>
    </w:rPr>
  </w:style>
  <w:style w:type="paragraph" w:customStyle="1" w:styleId="af0">
    <w:name w:val="ТЗЗаголовок Первый"/>
    <w:basedOn w:val="1"/>
    <w:qFormat/>
    <w:rsid w:val="00C7463D"/>
    <w:pPr>
      <w:suppressAutoHyphens/>
      <w:spacing w:line="254" w:lineRule="auto"/>
      <w:jc w:val="left"/>
    </w:pPr>
    <w:rPr>
      <w:i w:val="0"/>
      <w:color w:val="00000A"/>
    </w:rPr>
  </w:style>
  <w:style w:type="paragraph" w:customStyle="1" w:styleId="12">
    <w:name w:val="Адилетхан 1"/>
    <w:basedOn w:val="1"/>
    <w:qFormat/>
    <w:rsid w:val="00C7463D"/>
    <w:pPr>
      <w:spacing w:before="480" w:line="276" w:lineRule="auto"/>
      <w:jc w:val="left"/>
    </w:pPr>
    <w:rPr>
      <w:bCs/>
      <w:i w:val="0"/>
      <w:color w:val="00000A"/>
      <w:sz w:val="28"/>
      <w:szCs w:val="24"/>
      <w:lang w:val="ky-KG" w:eastAsia="ru-RU"/>
    </w:rPr>
  </w:style>
  <w:style w:type="paragraph" w:customStyle="1" w:styleId="af1">
    <w:name w:val="Адик"/>
    <w:basedOn w:val="a"/>
    <w:qFormat/>
    <w:rsid w:val="00C7463D"/>
    <w:pPr>
      <w:spacing w:after="0" w:line="276" w:lineRule="auto"/>
      <w:ind w:left="1416"/>
    </w:pPr>
    <w:rPr>
      <w:rFonts w:ascii="Times New Roman" w:eastAsia="Arial" w:hAnsi="Times New Roman" w:cs="Arial"/>
      <w:color w:val="000000"/>
      <w:sz w:val="24"/>
      <w:szCs w:val="20"/>
      <w:lang w:val="ky-KG" w:eastAsia="ru-RU"/>
    </w:rPr>
  </w:style>
  <w:style w:type="character" w:styleId="af2">
    <w:name w:val="Unresolved Mention"/>
    <w:basedOn w:val="a0"/>
    <w:uiPriority w:val="99"/>
    <w:semiHidden/>
    <w:unhideWhenUsed/>
    <w:rsid w:val="00B01E45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B01E45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B01E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B01E45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669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89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0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6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0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1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46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547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1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02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3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5.vsdx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package" Target="embeddings/_________Microsoft_Visio12.vsdx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41" Type="http://schemas.openxmlformats.org/officeDocument/2006/relationships/package" Target="embeddings/_________Microsoft_Visio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4.vsdx"/><Relationship Id="rId40" Type="http://schemas.openxmlformats.org/officeDocument/2006/relationships/image" Target="media/image17.emf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4" Type="http://schemas.openxmlformats.org/officeDocument/2006/relationships/hyperlink" Target="https://github.com/Smile-Bonchichi/ComputerHardwareStore-Bakery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3.vsdx"/><Relationship Id="rId43" Type="http://schemas.openxmlformats.org/officeDocument/2006/relationships/package" Target="embeddings/_________Microsoft_Visio17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C3A6F9-8172-4681-9A38-18DC30CA63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30</Pages>
  <Words>4651</Words>
  <Characters>26516</Characters>
  <Application>Microsoft Office Word</Application>
  <DocSecurity>0</DocSecurity>
  <Lines>220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1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урдин Уланов</dc:creator>
  <cp:keywords/>
  <dc:description/>
  <cp:lastModifiedBy>Нурдин Уланов</cp:lastModifiedBy>
  <cp:revision>4</cp:revision>
  <dcterms:created xsi:type="dcterms:W3CDTF">2021-05-16T15:38:00Z</dcterms:created>
  <dcterms:modified xsi:type="dcterms:W3CDTF">2021-05-24T17:31:00Z</dcterms:modified>
</cp:coreProperties>
</file>